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72" r:id="rId1"/>
    <p:sldMasterId id="2147483684" r:id="rId2"/>
    <p:sldMasterId id="2147483696" r:id="rId3"/>
    <p:sldMasterId id="2147483660" r:id="rId4"/>
    <p:sldMasterId id="2147484044" r:id="rId5"/>
  </p:sldMasterIdLst>
  <p:notesMasterIdLst>
    <p:notesMasterId r:id="rId37"/>
  </p:notesMasterIdLst>
  <p:handoutMasterIdLst>
    <p:handoutMasterId r:id="rId38"/>
  </p:handoutMasterIdLst>
  <p:sldIdLst>
    <p:sldId id="414" r:id="rId6"/>
    <p:sldId id="433" r:id="rId7"/>
    <p:sldId id="432" r:id="rId8"/>
    <p:sldId id="390" r:id="rId9"/>
    <p:sldId id="394" r:id="rId10"/>
    <p:sldId id="430" r:id="rId11"/>
    <p:sldId id="404" r:id="rId12"/>
    <p:sldId id="381" r:id="rId13"/>
    <p:sldId id="382" r:id="rId14"/>
    <p:sldId id="420" r:id="rId15"/>
    <p:sldId id="339" r:id="rId16"/>
    <p:sldId id="341" r:id="rId17"/>
    <p:sldId id="422" r:id="rId18"/>
    <p:sldId id="423" r:id="rId19"/>
    <p:sldId id="424" r:id="rId20"/>
    <p:sldId id="425" r:id="rId21"/>
    <p:sldId id="427" r:id="rId22"/>
    <p:sldId id="429" r:id="rId23"/>
    <p:sldId id="444" r:id="rId24"/>
    <p:sldId id="442" r:id="rId25"/>
    <p:sldId id="445" r:id="rId26"/>
    <p:sldId id="412" r:id="rId27"/>
    <p:sldId id="415" r:id="rId28"/>
    <p:sldId id="417" r:id="rId29"/>
    <p:sldId id="436" r:id="rId30"/>
    <p:sldId id="421" r:id="rId31"/>
    <p:sldId id="437" r:id="rId32"/>
    <p:sldId id="438" r:id="rId33"/>
    <p:sldId id="439" r:id="rId34"/>
    <p:sldId id="440" r:id="rId35"/>
    <p:sldId id="441" r:id="rId36"/>
  </p:sldIdLst>
  <p:sldSz cx="10080625" cy="7559675"/>
  <p:notesSz cx="7019925" cy="9305925"/>
  <p:defaultTextStyle>
    <a:defPPr>
      <a:defRPr lang="en-GB"/>
    </a:defPPr>
    <a:lvl1pPr algn="l" defTabSz="457112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431718" indent="-215859" algn="l" defTabSz="457112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647576" indent="-215859" algn="l" defTabSz="457112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863435" indent="-215859" algn="l" defTabSz="457112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079295" indent="-215859" algn="l" defTabSz="457112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2285565" algn="l" defTabSz="914226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742678" algn="l" defTabSz="914226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3199791" algn="l" defTabSz="914226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3656905" algn="l" defTabSz="914226" rtl="0" eaLnBrk="1" latinLnBrk="0" hangingPunct="1">
      <a:defRPr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216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711" userDrawn="1">
          <p15:clr>
            <a:srgbClr val="A4A3A4"/>
          </p15:clr>
        </p15:guide>
        <p15:guide id="2" pos="1997" userDrawn="1">
          <p15:clr>
            <a:srgbClr val="A4A3A4"/>
          </p15:clr>
        </p15:guide>
        <p15:guide id="3" orient="horz" pos="2664" userDrawn="1">
          <p15:clr>
            <a:srgbClr val="A4A3A4"/>
          </p15:clr>
        </p15:guide>
        <p15:guide id="4" pos="195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1F49"/>
    <a:srgbClr val="A50021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 snapToGrid="0" snapToObjects="1">
      <p:cViewPr varScale="1">
        <p:scale>
          <a:sx n="70" d="100"/>
          <a:sy n="70" d="100"/>
        </p:scale>
        <p:origin x="976" y="56"/>
      </p:cViewPr>
      <p:guideLst>
        <p:guide orient="horz" pos="2160"/>
        <p:guide pos="2880"/>
        <p:guide orient="horz" pos="2161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napToObjects="1">
      <p:cViewPr varScale="1">
        <p:scale>
          <a:sx n="60" d="100"/>
          <a:sy n="60" d="100"/>
        </p:scale>
        <p:origin x="-2672" y="-104"/>
      </p:cViewPr>
      <p:guideLst>
        <p:guide orient="horz" pos="2711"/>
        <p:guide pos="1997"/>
        <p:guide orient="horz" pos="2664"/>
        <p:guide pos="195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3" y="0"/>
            <a:ext cx="3042273" cy="466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3630" tIns="41815" rIns="83630" bIns="41815" numCol="1" anchor="t" anchorCtr="0" compatLnSpc="1">
            <a:prstTxWarp prst="textNoShape">
              <a:avLst/>
            </a:prstTxWarp>
          </a:bodyPr>
          <a:lstStyle>
            <a:lvl1pPr defTabSz="441574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3976129" y="0"/>
            <a:ext cx="3042273" cy="466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3630" tIns="41815" rIns="83630" bIns="41815" numCol="1" anchor="t" anchorCtr="0" compatLnSpc="1">
            <a:prstTxWarp prst="textNoShape">
              <a:avLst/>
            </a:prstTxWarp>
          </a:bodyPr>
          <a:lstStyle>
            <a:lvl1pPr algn="r" defTabSz="441574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fld id="{9EFA1752-2B6F-40E1-9F93-0C9DB23DB42C}" type="datetime1">
              <a:rPr lang="en-US"/>
              <a:pPr>
                <a:defRPr/>
              </a:pPr>
              <a:t>6/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3" y="8838167"/>
            <a:ext cx="3042273" cy="466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3630" tIns="41815" rIns="83630" bIns="41815" numCol="1" anchor="b" anchorCtr="0" compatLnSpc="1">
            <a:prstTxWarp prst="textNoShape">
              <a:avLst/>
            </a:prstTxWarp>
          </a:bodyPr>
          <a:lstStyle>
            <a:lvl1pPr defTabSz="441574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3976129" y="8838167"/>
            <a:ext cx="3042273" cy="466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3630" tIns="41815" rIns="83630" bIns="41815" numCol="1" anchor="b" anchorCtr="0" compatLnSpc="1">
            <a:prstTxWarp prst="textNoShape">
              <a:avLst/>
            </a:prstTxWarp>
          </a:bodyPr>
          <a:lstStyle>
            <a:lvl1pPr algn="r" defTabSz="441574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100">
                <a:latin typeface="Arial" pitchFamily="34" charset="0"/>
              </a:defRPr>
            </a:lvl1pPr>
          </a:lstStyle>
          <a:p>
            <a:pPr>
              <a:defRPr/>
            </a:pPr>
            <a:fld id="{5DDCD5CE-D939-433D-9705-3D24953AD6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5607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4275" y="706438"/>
            <a:ext cx="4649788" cy="34877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sp>
      <p:sp>
        <p:nvSpPr>
          <p:cNvPr id="2050" name="Rectangle 2"/>
          <p:cNvSpPr>
            <a:spLocks noGrp="1" noChangeArrowheads="1"/>
          </p:cNvSpPr>
          <p:nvPr>
            <p:ph type="body"/>
          </p:nvPr>
        </p:nvSpPr>
        <p:spPr bwMode="auto">
          <a:xfrm>
            <a:off x="702301" y="4419083"/>
            <a:ext cx="5615331" cy="418674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hdr"/>
          </p:nvPr>
        </p:nvSpPr>
        <p:spPr bwMode="auto">
          <a:xfrm>
            <a:off x="0" y="3"/>
            <a:ext cx="3045320" cy="464681"/>
          </a:xfrm>
          <a:prstGeom prst="rect">
            <a:avLst/>
          </a:prstGeom>
          <a:noFill/>
          <a:ln w="54720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441574" hangingPunct="0">
              <a:lnSpc>
                <a:spcPct val="93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660773" algn="l"/>
                <a:tab pos="1324722" algn="l"/>
                <a:tab pos="1985496" algn="l"/>
                <a:tab pos="2649447" algn="l"/>
              </a:tabLst>
              <a:defRPr sz="13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/>
          </p:nvPr>
        </p:nvSpPr>
        <p:spPr bwMode="auto">
          <a:xfrm>
            <a:off x="3973083" y="3"/>
            <a:ext cx="3045320" cy="464681"/>
          </a:xfrm>
          <a:prstGeom prst="rect">
            <a:avLst/>
          </a:prstGeom>
          <a:noFill/>
          <a:ln w="54720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1574" hangingPunct="0">
              <a:lnSpc>
                <a:spcPct val="93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660773" algn="l"/>
                <a:tab pos="1324722" algn="l"/>
                <a:tab pos="1985496" algn="l"/>
                <a:tab pos="2649447" algn="l"/>
              </a:tabLst>
              <a:defRPr sz="13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/>
          </p:nvPr>
        </p:nvSpPr>
        <p:spPr bwMode="auto">
          <a:xfrm>
            <a:off x="0" y="8839709"/>
            <a:ext cx="3045320" cy="464681"/>
          </a:xfrm>
          <a:prstGeom prst="rect">
            <a:avLst/>
          </a:prstGeom>
          <a:noFill/>
          <a:ln w="54720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defTabSz="441574" hangingPunct="0">
              <a:lnSpc>
                <a:spcPct val="93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660773" algn="l"/>
                <a:tab pos="1324722" algn="l"/>
                <a:tab pos="1985496" algn="l"/>
                <a:tab pos="2649447" algn="l"/>
              </a:tabLst>
              <a:defRPr sz="13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3973083" y="8839709"/>
            <a:ext cx="3045320" cy="464681"/>
          </a:xfrm>
          <a:prstGeom prst="rect">
            <a:avLst/>
          </a:prstGeom>
          <a:noFill/>
          <a:ln w="54720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defTabSz="441574" hangingPunct="0">
              <a:lnSpc>
                <a:spcPct val="93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660773" algn="l"/>
                <a:tab pos="1324722" algn="l"/>
                <a:tab pos="1985496" algn="l"/>
                <a:tab pos="2649447" algn="l"/>
              </a:tabLst>
              <a:defRPr sz="13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EE6703E5-A21F-4313-BA9E-B2DFCA6C23E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08976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112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ＭＳ Ｐゴシック" charset="-128"/>
        <a:cs typeface="ＭＳ Ｐゴシック" charset="-128"/>
      </a:defRPr>
    </a:lvl1pPr>
    <a:lvl2pPr marL="742809" indent="-285695" algn="l" defTabSz="457112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ＭＳ Ｐゴシック" charset="-128"/>
        <a:cs typeface="+mn-cs"/>
      </a:defRPr>
    </a:lvl2pPr>
    <a:lvl3pPr marL="1142783" indent="-228557" algn="l" defTabSz="457112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ＭＳ Ｐゴシック" charset="-128"/>
        <a:cs typeface="+mn-cs"/>
      </a:defRPr>
    </a:lvl3pPr>
    <a:lvl4pPr marL="1599896" indent="-228557" algn="l" defTabSz="457112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ＭＳ Ｐゴシック" charset="-128"/>
        <a:cs typeface="+mn-cs"/>
      </a:defRPr>
    </a:lvl4pPr>
    <a:lvl5pPr marL="2057009" indent="-228557" algn="l" defTabSz="457112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ＭＳ Ｐゴシック" charset="-128"/>
        <a:cs typeface="+mn-cs"/>
      </a:defRPr>
    </a:lvl5pPr>
    <a:lvl6pPr marL="2285565" algn="l" defTabSz="91422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678" algn="l" defTabSz="91422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791" algn="l" defTabSz="91422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905" algn="l" defTabSz="91422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1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956759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how </a:t>
            </a:r>
            <a:r>
              <a:rPr lang="en-US" dirty="0" err="1" smtClean="0"/>
              <a:t>abac</a:t>
            </a:r>
            <a:r>
              <a:rPr lang="en-US" dirty="0" smtClean="0"/>
              <a:t>-alpha  </a:t>
            </a:r>
          </a:p>
          <a:p>
            <a:r>
              <a:rPr lang="en-US" dirty="0" smtClean="0"/>
              <a:t>Then for</a:t>
            </a:r>
            <a:r>
              <a:rPr lang="en-US" baseline="0" dirty="0" smtClean="0"/>
              <a:t> each type of extension, highlight the extensions to ABAC</a:t>
            </a:r>
          </a:p>
          <a:p>
            <a:r>
              <a:rPr lang="en-US" baseline="0" dirty="0" smtClean="0"/>
              <a:t>23 and 24 integrated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EE6703E5-A21F-4313-BA9E-B2DFCA6C23E3}" type="slidenum">
              <a:rPr lang="en-GB" smtClean="0"/>
              <a:pPr>
                <a:defRPr/>
              </a:pPr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59724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25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294476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26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17127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how </a:t>
            </a:r>
            <a:r>
              <a:rPr lang="en-US" dirty="0" err="1" smtClean="0"/>
              <a:t>abac</a:t>
            </a:r>
            <a:r>
              <a:rPr lang="en-US" dirty="0" smtClean="0"/>
              <a:t>-alpha  </a:t>
            </a:r>
          </a:p>
          <a:p>
            <a:r>
              <a:rPr lang="en-US" dirty="0" smtClean="0"/>
              <a:t>Then for</a:t>
            </a:r>
            <a:r>
              <a:rPr lang="en-US" baseline="0" dirty="0" smtClean="0"/>
              <a:t> each type of extension, highlight the extensions to ABAC</a:t>
            </a:r>
          </a:p>
          <a:p>
            <a:r>
              <a:rPr lang="en-US" baseline="0" dirty="0" smtClean="0"/>
              <a:t>23 and 24 integrated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EE6703E5-A21F-4313-BA9E-B2DFCA6C23E3}" type="slidenum">
              <a:rPr lang="en-GB" smtClean="0"/>
              <a:pPr>
                <a:defRPr/>
              </a:pPr>
              <a:t>2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35795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13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17127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14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17127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15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17127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16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17127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17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17127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18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17127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 defTabSz="440964">
              <a:tabLst>
                <a:tab pos="656853" algn="l"/>
                <a:tab pos="1321361" algn="l"/>
                <a:tab pos="1982807" algn="l"/>
                <a:tab pos="2645783" algn="l"/>
              </a:tabLst>
            </a:pPr>
            <a:fld id="{0C137A8E-DCD0-4026-8679-7DAC59B2E3EE}" type="slidenum">
              <a:rPr lang="en-GB" smtClean="0"/>
              <a:pPr defTabSz="440964">
                <a:tabLst>
                  <a:tab pos="656853" algn="l"/>
                  <a:tab pos="1321361" algn="l"/>
                  <a:tab pos="1982807" algn="l"/>
                  <a:tab pos="2645783" algn="l"/>
                </a:tabLst>
              </a:pPr>
              <a:t>19</a:t>
            </a:fld>
            <a:endParaRPr lang="en-GB" dirty="0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6438"/>
            <a:ext cx="4651375" cy="3489325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2297" y="4419086"/>
            <a:ext cx="5616854" cy="4188282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799370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ive examples about</a:t>
            </a:r>
            <a:r>
              <a:rPr lang="en-US" baseline="0" dirty="0" smtClean="0"/>
              <a:t> what is excluded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EE6703E5-A21F-4313-BA9E-B2DFCA6C23E3}" type="slidenum">
              <a:rPr lang="en-GB" smtClean="0"/>
              <a:pPr>
                <a:defRPr/>
              </a:pPr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625615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5"/>
            <a:ext cx="8569325" cy="162083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9" y="4283075"/>
            <a:ext cx="7056438" cy="1931987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4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5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7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9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8A8533-5538-4759-B24B-7285295CFABD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D29D39-929B-47D6-9F07-C55381DFF5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DFD001-DF5A-49ED-8BC5-7BBFC3FB44F9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4C882D-BA0E-4156-A3F2-6CCA4F2A59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0438" y="303213"/>
            <a:ext cx="2266950" cy="645001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4826" y="303213"/>
            <a:ext cx="6653213" cy="645001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F0AE7-28DD-4852-BA3E-E7905EE3F562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97BA52-FCD2-45E7-A9BF-0C63A4B2FF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5"/>
            <a:ext cx="8569325" cy="162083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9" y="4283075"/>
            <a:ext cx="7056438" cy="1931987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4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5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7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9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D042CA-B8CD-41D9-8949-D03C1566A0E3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380607-37F1-48F1-8925-DA1C269E8E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F0B157-99C1-4433-B83A-B82C44B5479D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7C474C-46B2-4446-BA07-B1E887D7E7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2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1pPr>
            <a:lvl2pPr marL="45711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2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33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45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56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267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19979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690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FD56CB-245D-4A10-8A5C-92A415482CCA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62919-9C21-4FD6-9997-562236006D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4825" y="1763712"/>
            <a:ext cx="4459288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6514" y="1763712"/>
            <a:ext cx="4460875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3DF5EE-C6D4-4B1E-92E0-D20E05AE8C1C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25F226-6A3A-4E06-99F4-9A0F29AB9F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4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2" indent="0">
              <a:buNone/>
              <a:defRPr sz="2100" b="1"/>
            </a:lvl2pPr>
            <a:lvl3pPr marL="914226" indent="0">
              <a:buNone/>
              <a:defRPr sz="1800" b="1"/>
            </a:lvl3pPr>
            <a:lvl4pPr marL="1371338" indent="0">
              <a:buNone/>
              <a:defRPr sz="1600" b="1"/>
            </a:lvl4pPr>
            <a:lvl5pPr marL="1828453" indent="0">
              <a:buNone/>
              <a:defRPr sz="1600" b="1"/>
            </a:lvl5pPr>
            <a:lvl6pPr marL="2285565" indent="0">
              <a:buNone/>
              <a:defRPr sz="1600" b="1"/>
            </a:lvl6pPr>
            <a:lvl7pPr marL="2742678" indent="0">
              <a:buNone/>
              <a:defRPr sz="1600" b="1"/>
            </a:lvl7pPr>
            <a:lvl8pPr marL="3199791" indent="0">
              <a:buNone/>
              <a:defRPr sz="1600" b="1"/>
            </a:lvl8pPr>
            <a:lvl9pPr marL="365690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6" y="1692275"/>
            <a:ext cx="4456113" cy="70484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2" indent="0">
              <a:buNone/>
              <a:defRPr sz="2100" b="1"/>
            </a:lvl2pPr>
            <a:lvl3pPr marL="914226" indent="0">
              <a:buNone/>
              <a:defRPr sz="1800" b="1"/>
            </a:lvl3pPr>
            <a:lvl4pPr marL="1371338" indent="0">
              <a:buNone/>
              <a:defRPr sz="1600" b="1"/>
            </a:lvl4pPr>
            <a:lvl5pPr marL="1828453" indent="0">
              <a:buNone/>
              <a:defRPr sz="1600" b="1"/>
            </a:lvl5pPr>
            <a:lvl6pPr marL="2285565" indent="0">
              <a:buNone/>
              <a:defRPr sz="1600" b="1"/>
            </a:lvl6pPr>
            <a:lvl7pPr marL="2742678" indent="0">
              <a:buNone/>
              <a:defRPr sz="1600" b="1"/>
            </a:lvl7pPr>
            <a:lvl8pPr marL="3199791" indent="0">
              <a:buNone/>
              <a:defRPr sz="1600" b="1"/>
            </a:lvl8pPr>
            <a:lvl9pPr marL="365690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6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4AABD7-C966-40EA-9470-64EDB373436E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DE3DD5-0851-4F4F-8B79-CE1028EA4C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F71528-2F75-40B3-83AB-5E0C7F5FFE00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B7CE04-270F-489C-8609-BD36C52103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F8B1DD-2EEB-4C92-A939-6E15ED568C0A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553FF5-46BB-4294-AE5B-96801AF981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8"/>
            <a:ext cx="3316288" cy="1279524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4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2"/>
            <a:ext cx="3316288" cy="5172074"/>
          </a:xfrm>
        </p:spPr>
        <p:txBody>
          <a:bodyPr/>
          <a:lstStyle>
            <a:lvl1pPr marL="0" indent="0">
              <a:buNone/>
              <a:defRPr sz="1500"/>
            </a:lvl1pPr>
            <a:lvl2pPr marL="457112" indent="0">
              <a:buNone/>
              <a:defRPr sz="1200"/>
            </a:lvl2pPr>
            <a:lvl3pPr marL="914226" indent="0">
              <a:buNone/>
              <a:defRPr sz="1000"/>
            </a:lvl3pPr>
            <a:lvl4pPr marL="1371338" indent="0">
              <a:buNone/>
              <a:defRPr sz="900"/>
            </a:lvl4pPr>
            <a:lvl5pPr marL="1828453" indent="0">
              <a:buNone/>
              <a:defRPr sz="900"/>
            </a:lvl5pPr>
            <a:lvl6pPr marL="2285565" indent="0">
              <a:buNone/>
              <a:defRPr sz="900"/>
            </a:lvl6pPr>
            <a:lvl7pPr marL="2742678" indent="0">
              <a:buNone/>
              <a:defRPr sz="900"/>
            </a:lvl7pPr>
            <a:lvl8pPr marL="3199791" indent="0">
              <a:buNone/>
              <a:defRPr sz="900"/>
            </a:lvl8pPr>
            <a:lvl9pPr marL="365690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042173-893D-43B8-953F-46F57DCD2CB1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35EA9B-512A-4AF6-A1FD-0DBF8A2486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B2D772-0122-45E8-9279-27AD1ACB66F5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C6AEA6-42C7-4650-B746-966DF6EC9B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9" y="5291140"/>
            <a:ext cx="6048375" cy="625475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9" y="674690"/>
            <a:ext cx="6048375" cy="453707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112" indent="0">
              <a:buNone/>
              <a:defRPr sz="2800"/>
            </a:lvl2pPr>
            <a:lvl3pPr marL="914226" indent="0">
              <a:buNone/>
              <a:defRPr sz="2400"/>
            </a:lvl3pPr>
            <a:lvl4pPr marL="1371338" indent="0">
              <a:buNone/>
              <a:defRPr sz="2100"/>
            </a:lvl4pPr>
            <a:lvl5pPr marL="1828453" indent="0">
              <a:buNone/>
              <a:defRPr sz="2100"/>
            </a:lvl5pPr>
            <a:lvl6pPr marL="2285565" indent="0">
              <a:buNone/>
              <a:defRPr sz="2100"/>
            </a:lvl6pPr>
            <a:lvl7pPr marL="2742678" indent="0">
              <a:buNone/>
              <a:defRPr sz="2100"/>
            </a:lvl7pPr>
            <a:lvl8pPr marL="3199791" indent="0">
              <a:buNone/>
              <a:defRPr sz="2100"/>
            </a:lvl8pPr>
            <a:lvl9pPr marL="3656905" indent="0">
              <a:buNone/>
              <a:defRPr sz="21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9" y="5916615"/>
            <a:ext cx="6048375" cy="887412"/>
          </a:xfrm>
        </p:spPr>
        <p:txBody>
          <a:bodyPr/>
          <a:lstStyle>
            <a:lvl1pPr marL="0" indent="0">
              <a:buNone/>
              <a:defRPr sz="1500"/>
            </a:lvl1pPr>
            <a:lvl2pPr marL="457112" indent="0">
              <a:buNone/>
              <a:defRPr sz="1200"/>
            </a:lvl2pPr>
            <a:lvl3pPr marL="914226" indent="0">
              <a:buNone/>
              <a:defRPr sz="1000"/>
            </a:lvl3pPr>
            <a:lvl4pPr marL="1371338" indent="0">
              <a:buNone/>
              <a:defRPr sz="900"/>
            </a:lvl4pPr>
            <a:lvl5pPr marL="1828453" indent="0">
              <a:buNone/>
              <a:defRPr sz="900"/>
            </a:lvl5pPr>
            <a:lvl6pPr marL="2285565" indent="0">
              <a:buNone/>
              <a:defRPr sz="900"/>
            </a:lvl6pPr>
            <a:lvl7pPr marL="2742678" indent="0">
              <a:buNone/>
              <a:defRPr sz="900"/>
            </a:lvl7pPr>
            <a:lvl8pPr marL="3199791" indent="0">
              <a:buNone/>
              <a:defRPr sz="900"/>
            </a:lvl8pPr>
            <a:lvl9pPr marL="365690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8E7923-3BD9-4E2C-AE2B-C103004F0883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5B6617-A612-4062-BE23-203378EC98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1BDA36-4BE0-4353-AAC4-0131C4D69FDB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7FA396-2E9F-423F-9BC1-B3A4D95062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0438" y="303213"/>
            <a:ext cx="2266950" cy="645001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4826" y="303213"/>
            <a:ext cx="6653213" cy="645001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DCED28-C685-4939-A5D5-27F99889AF6E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DA231E-3063-4692-B6D4-1D3D91F98C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5"/>
            <a:ext cx="8569325" cy="162083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9" y="4283075"/>
            <a:ext cx="7056438" cy="1931987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4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5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7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9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AEE209-7275-4909-97D1-F8A0D95EA75C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91E322-F0BB-4838-9F63-EA2CAAE09B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CEA9BE-16EF-489E-BF20-57B585EC6CC9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E539CF-4739-4542-A10F-6B52583B52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2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1pPr>
            <a:lvl2pPr marL="45711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2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33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45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56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267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19979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690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0990B6-74C3-4125-8F0F-2C933149C71B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8E3A25-ABD4-406C-921E-0CAE11307A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4825" y="1763712"/>
            <a:ext cx="4459288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6514" y="1763712"/>
            <a:ext cx="4460875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B68C61-A4FA-4602-8348-0356D25F60A7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55FCEB-737C-4861-AE0F-6165CC74C6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4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2" indent="0">
              <a:buNone/>
              <a:defRPr sz="2100" b="1"/>
            </a:lvl2pPr>
            <a:lvl3pPr marL="914226" indent="0">
              <a:buNone/>
              <a:defRPr sz="1800" b="1"/>
            </a:lvl3pPr>
            <a:lvl4pPr marL="1371338" indent="0">
              <a:buNone/>
              <a:defRPr sz="1600" b="1"/>
            </a:lvl4pPr>
            <a:lvl5pPr marL="1828453" indent="0">
              <a:buNone/>
              <a:defRPr sz="1600" b="1"/>
            </a:lvl5pPr>
            <a:lvl6pPr marL="2285565" indent="0">
              <a:buNone/>
              <a:defRPr sz="1600" b="1"/>
            </a:lvl6pPr>
            <a:lvl7pPr marL="2742678" indent="0">
              <a:buNone/>
              <a:defRPr sz="1600" b="1"/>
            </a:lvl7pPr>
            <a:lvl8pPr marL="3199791" indent="0">
              <a:buNone/>
              <a:defRPr sz="1600" b="1"/>
            </a:lvl8pPr>
            <a:lvl9pPr marL="365690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6" y="1692275"/>
            <a:ext cx="4456113" cy="70484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2" indent="0">
              <a:buNone/>
              <a:defRPr sz="2100" b="1"/>
            </a:lvl2pPr>
            <a:lvl3pPr marL="914226" indent="0">
              <a:buNone/>
              <a:defRPr sz="1800" b="1"/>
            </a:lvl3pPr>
            <a:lvl4pPr marL="1371338" indent="0">
              <a:buNone/>
              <a:defRPr sz="1600" b="1"/>
            </a:lvl4pPr>
            <a:lvl5pPr marL="1828453" indent="0">
              <a:buNone/>
              <a:defRPr sz="1600" b="1"/>
            </a:lvl5pPr>
            <a:lvl6pPr marL="2285565" indent="0">
              <a:buNone/>
              <a:defRPr sz="1600" b="1"/>
            </a:lvl6pPr>
            <a:lvl7pPr marL="2742678" indent="0">
              <a:buNone/>
              <a:defRPr sz="1600" b="1"/>
            </a:lvl7pPr>
            <a:lvl8pPr marL="3199791" indent="0">
              <a:buNone/>
              <a:defRPr sz="1600" b="1"/>
            </a:lvl8pPr>
            <a:lvl9pPr marL="365690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6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000D1B-60A9-4757-876A-FFBF061455A1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DA9942-232C-4926-BADB-CDF670E440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2CA543-36D1-482B-A6B0-8C3E0820FA1B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B76DA8-8693-4B28-B910-D6DD04FCC1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94DB5A-AD82-43C4-97F9-539A7A86B068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C7F81A-DF60-4D16-865A-3A33A62465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2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1pPr>
            <a:lvl2pPr marL="45711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2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33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45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56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267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19979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690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2EAB87-838F-438F-A3CF-FC5CD66EB65C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69FE96-4C50-4285-9E4E-F42E734AF1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8"/>
            <a:ext cx="3316288" cy="1279524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4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2"/>
            <a:ext cx="3316288" cy="5172074"/>
          </a:xfrm>
        </p:spPr>
        <p:txBody>
          <a:bodyPr/>
          <a:lstStyle>
            <a:lvl1pPr marL="0" indent="0">
              <a:buNone/>
              <a:defRPr sz="1500"/>
            </a:lvl1pPr>
            <a:lvl2pPr marL="457112" indent="0">
              <a:buNone/>
              <a:defRPr sz="1200"/>
            </a:lvl2pPr>
            <a:lvl3pPr marL="914226" indent="0">
              <a:buNone/>
              <a:defRPr sz="1000"/>
            </a:lvl3pPr>
            <a:lvl4pPr marL="1371338" indent="0">
              <a:buNone/>
              <a:defRPr sz="900"/>
            </a:lvl4pPr>
            <a:lvl5pPr marL="1828453" indent="0">
              <a:buNone/>
              <a:defRPr sz="900"/>
            </a:lvl5pPr>
            <a:lvl6pPr marL="2285565" indent="0">
              <a:buNone/>
              <a:defRPr sz="900"/>
            </a:lvl6pPr>
            <a:lvl7pPr marL="2742678" indent="0">
              <a:buNone/>
              <a:defRPr sz="900"/>
            </a:lvl7pPr>
            <a:lvl8pPr marL="3199791" indent="0">
              <a:buNone/>
              <a:defRPr sz="900"/>
            </a:lvl8pPr>
            <a:lvl9pPr marL="365690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B34E17-700E-40E7-83AE-664FDDCCB4AC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0C0D1-6E3E-472C-AEE1-64D973207D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9" y="5291140"/>
            <a:ext cx="6048375" cy="625475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9" y="674690"/>
            <a:ext cx="6048375" cy="453707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112" indent="0">
              <a:buNone/>
              <a:defRPr sz="2800"/>
            </a:lvl2pPr>
            <a:lvl3pPr marL="914226" indent="0">
              <a:buNone/>
              <a:defRPr sz="2400"/>
            </a:lvl3pPr>
            <a:lvl4pPr marL="1371338" indent="0">
              <a:buNone/>
              <a:defRPr sz="2100"/>
            </a:lvl4pPr>
            <a:lvl5pPr marL="1828453" indent="0">
              <a:buNone/>
              <a:defRPr sz="2100"/>
            </a:lvl5pPr>
            <a:lvl6pPr marL="2285565" indent="0">
              <a:buNone/>
              <a:defRPr sz="2100"/>
            </a:lvl6pPr>
            <a:lvl7pPr marL="2742678" indent="0">
              <a:buNone/>
              <a:defRPr sz="2100"/>
            </a:lvl7pPr>
            <a:lvl8pPr marL="3199791" indent="0">
              <a:buNone/>
              <a:defRPr sz="2100"/>
            </a:lvl8pPr>
            <a:lvl9pPr marL="3656905" indent="0">
              <a:buNone/>
              <a:defRPr sz="21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9" y="5916615"/>
            <a:ext cx="6048375" cy="887412"/>
          </a:xfrm>
        </p:spPr>
        <p:txBody>
          <a:bodyPr/>
          <a:lstStyle>
            <a:lvl1pPr marL="0" indent="0">
              <a:buNone/>
              <a:defRPr sz="1500"/>
            </a:lvl1pPr>
            <a:lvl2pPr marL="457112" indent="0">
              <a:buNone/>
              <a:defRPr sz="1200"/>
            </a:lvl2pPr>
            <a:lvl3pPr marL="914226" indent="0">
              <a:buNone/>
              <a:defRPr sz="1000"/>
            </a:lvl3pPr>
            <a:lvl4pPr marL="1371338" indent="0">
              <a:buNone/>
              <a:defRPr sz="900"/>
            </a:lvl4pPr>
            <a:lvl5pPr marL="1828453" indent="0">
              <a:buNone/>
              <a:defRPr sz="900"/>
            </a:lvl5pPr>
            <a:lvl6pPr marL="2285565" indent="0">
              <a:buNone/>
              <a:defRPr sz="900"/>
            </a:lvl6pPr>
            <a:lvl7pPr marL="2742678" indent="0">
              <a:buNone/>
              <a:defRPr sz="900"/>
            </a:lvl7pPr>
            <a:lvl8pPr marL="3199791" indent="0">
              <a:buNone/>
              <a:defRPr sz="900"/>
            </a:lvl8pPr>
            <a:lvl9pPr marL="365690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8B8E3B-C21E-43E0-B284-FCB59AA662D1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51AA86-94FB-44EB-82C9-7716D904A8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6CE7DA-F81F-4ED0-827C-311EF0D810C4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5D3A46-114A-4AC1-9A9D-A12BBCC196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0438" y="303213"/>
            <a:ext cx="2266950" cy="645001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4826" y="303213"/>
            <a:ext cx="6653213" cy="645001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2D3DC3-E015-46ED-85A6-ABF7C5FE13F1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6B850B-2489-4CB1-A1EC-995AFD52B9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7915"/>
            <a:ext cx="8569325" cy="162083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9" y="4283075"/>
            <a:ext cx="7056438" cy="1931987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4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5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7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9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09B26-E0FC-40AE-902A-28747004F551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53E78E-8BD0-4625-9C22-F59FBA683C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8D9BA3-C815-46C5-8537-EB5659753393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AB2595-7489-4763-8ADA-B5EE6F5EAA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7752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3575"/>
            <a:ext cx="8567738" cy="1654175"/>
          </a:xfrm>
        </p:spPr>
        <p:txBody>
          <a:bodyPr anchor="b"/>
          <a:lstStyle>
            <a:lvl1pPr marL="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1pPr>
            <a:lvl2pPr marL="457112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2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33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45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56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2678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19979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690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5FAA4-AE56-406D-A66B-666E6023E096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CB87D8-701F-416A-8323-77B07D210D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4825" y="1763712"/>
            <a:ext cx="4459288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6514" y="1763712"/>
            <a:ext cx="4460875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F81480-BFB3-4DDE-90CB-E57E0443E987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675CBD-E781-4854-A4A8-CCC5BD2D21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4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2" indent="0">
              <a:buNone/>
              <a:defRPr sz="2100" b="1"/>
            </a:lvl2pPr>
            <a:lvl3pPr marL="914226" indent="0">
              <a:buNone/>
              <a:defRPr sz="1800" b="1"/>
            </a:lvl3pPr>
            <a:lvl4pPr marL="1371338" indent="0">
              <a:buNone/>
              <a:defRPr sz="1600" b="1"/>
            </a:lvl4pPr>
            <a:lvl5pPr marL="1828453" indent="0">
              <a:buNone/>
              <a:defRPr sz="1600" b="1"/>
            </a:lvl5pPr>
            <a:lvl6pPr marL="2285565" indent="0">
              <a:buNone/>
              <a:defRPr sz="1600" b="1"/>
            </a:lvl6pPr>
            <a:lvl7pPr marL="2742678" indent="0">
              <a:buNone/>
              <a:defRPr sz="1600" b="1"/>
            </a:lvl7pPr>
            <a:lvl8pPr marL="3199791" indent="0">
              <a:buNone/>
              <a:defRPr sz="1600" b="1"/>
            </a:lvl8pPr>
            <a:lvl9pPr marL="365690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6" y="1692275"/>
            <a:ext cx="4456113" cy="70484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2" indent="0">
              <a:buNone/>
              <a:defRPr sz="2100" b="1"/>
            </a:lvl2pPr>
            <a:lvl3pPr marL="914226" indent="0">
              <a:buNone/>
              <a:defRPr sz="1800" b="1"/>
            </a:lvl3pPr>
            <a:lvl4pPr marL="1371338" indent="0">
              <a:buNone/>
              <a:defRPr sz="1600" b="1"/>
            </a:lvl4pPr>
            <a:lvl5pPr marL="1828453" indent="0">
              <a:buNone/>
              <a:defRPr sz="1600" b="1"/>
            </a:lvl5pPr>
            <a:lvl6pPr marL="2285565" indent="0">
              <a:buNone/>
              <a:defRPr sz="1600" b="1"/>
            </a:lvl6pPr>
            <a:lvl7pPr marL="2742678" indent="0">
              <a:buNone/>
              <a:defRPr sz="1600" b="1"/>
            </a:lvl7pPr>
            <a:lvl8pPr marL="3199791" indent="0">
              <a:buNone/>
              <a:defRPr sz="1600" b="1"/>
            </a:lvl8pPr>
            <a:lvl9pPr marL="365690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6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4D003F-A569-490B-8E1A-16CC19E2F27E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DD51AA-89A7-4D93-93B2-B313D917BA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9D87FF-43A9-4947-B646-01BBB80BF1A4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1526D9-F268-4FBB-8041-B6F369E1AB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4825" y="1763712"/>
            <a:ext cx="4459288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6514" y="1763712"/>
            <a:ext cx="4460875" cy="4989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2FC324-FA63-48F7-87F3-755973C2A6EE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E40098-0EFE-4E55-9AF4-9BECC105AF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3EEF30-4D1C-473C-A9C2-E2E15F758D89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33CF39-4DA2-41D0-91FF-0E5EE6338E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8"/>
            <a:ext cx="3316288" cy="1279524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4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2"/>
            <a:ext cx="3316288" cy="5172074"/>
          </a:xfrm>
        </p:spPr>
        <p:txBody>
          <a:bodyPr/>
          <a:lstStyle>
            <a:lvl1pPr marL="0" indent="0">
              <a:buNone/>
              <a:defRPr sz="1500"/>
            </a:lvl1pPr>
            <a:lvl2pPr marL="457112" indent="0">
              <a:buNone/>
              <a:defRPr sz="1200"/>
            </a:lvl2pPr>
            <a:lvl3pPr marL="914226" indent="0">
              <a:buNone/>
              <a:defRPr sz="1000"/>
            </a:lvl3pPr>
            <a:lvl4pPr marL="1371338" indent="0">
              <a:buNone/>
              <a:defRPr sz="900"/>
            </a:lvl4pPr>
            <a:lvl5pPr marL="1828453" indent="0">
              <a:buNone/>
              <a:defRPr sz="900"/>
            </a:lvl5pPr>
            <a:lvl6pPr marL="2285565" indent="0">
              <a:buNone/>
              <a:defRPr sz="900"/>
            </a:lvl6pPr>
            <a:lvl7pPr marL="2742678" indent="0">
              <a:buNone/>
              <a:defRPr sz="900"/>
            </a:lvl7pPr>
            <a:lvl8pPr marL="3199791" indent="0">
              <a:buNone/>
              <a:defRPr sz="900"/>
            </a:lvl8pPr>
            <a:lvl9pPr marL="365690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203CE4-0665-4827-A05B-586F539067A6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25DA87-D9B2-4A0B-ACAD-A7263E5003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9" y="5291140"/>
            <a:ext cx="6048375" cy="625475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9" y="674690"/>
            <a:ext cx="6048375" cy="453707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112" indent="0">
              <a:buNone/>
              <a:defRPr sz="2800"/>
            </a:lvl2pPr>
            <a:lvl3pPr marL="914226" indent="0">
              <a:buNone/>
              <a:defRPr sz="2400"/>
            </a:lvl3pPr>
            <a:lvl4pPr marL="1371338" indent="0">
              <a:buNone/>
              <a:defRPr sz="2100"/>
            </a:lvl4pPr>
            <a:lvl5pPr marL="1828453" indent="0">
              <a:buNone/>
              <a:defRPr sz="2100"/>
            </a:lvl5pPr>
            <a:lvl6pPr marL="2285565" indent="0">
              <a:buNone/>
              <a:defRPr sz="2100"/>
            </a:lvl6pPr>
            <a:lvl7pPr marL="2742678" indent="0">
              <a:buNone/>
              <a:defRPr sz="2100"/>
            </a:lvl7pPr>
            <a:lvl8pPr marL="3199791" indent="0">
              <a:buNone/>
              <a:defRPr sz="2100"/>
            </a:lvl8pPr>
            <a:lvl9pPr marL="3656905" indent="0">
              <a:buNone/>
              <a:defRPr sz="21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9" y="5916615"/>
            <a:ext cx="6048375" cy="887412"/>
          </a:xfrm>
        </p:spPr>
        <p:txBody>
          <a:bodyPr/>
          <a:lstStyle>
            <a:lvl1pPr marL="0" indent="0">
              <a:buNone/>
              <a:defRPr sz="1500"/>
            </a:lvl1pPr>
            <a:lvl2pPr marL="457112" indent="0">
              <a:buNone/>
              <a:defRPr sz="1200"/>
            </a:lvl2pPr>
            <a:lvl3pPr marL="914226" indent="0">
              <a:buNone/>
              <a:defRPr sz="1000"/>
            </a:lvl3pPr>
            <a:lvl4pPr marL="1371338" indent="0">
              <a:buNone/>
              <a:defRPr sz="900"/>
            </a:lvl4pPr>
            <a:lvl5pPr marL="1828453" indent="0">
              <a:buNone/>
              <a:defRPr sz="900"/>
            </a:lvl5pPr>
            <a:lvl6pPr marL="2285565" indent="0">
              <a:buNone/>
              <a:defRPr sz="900"/>
            </a:lvl6pPr>
            <a:lvl7pPr marL="2742678" indent="0">
              <a:buNone/>
              <a:defRPr sz="900"/>
            </a:lvl7pPr>
            <a:lvl8pPr marL="3199791" indent="0">
              <a:buNone/>
              <a:defRPr sz="900"/>
            </a:lvl8pPr>
            <a:lvl9pPr marL="365690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34C9D-9DC9-447E-B9D7-AD3799284B23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4FC467-D2A4-4587-BFD3-35FED9BBF3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79E979-A7A0-4DFD-8016-FAA76B28996F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D656D5-3B46-4F42-8E53-4A737C0415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0438" y="303213"/>
            <a:ext cx="2266950" cy="645001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4826" y="303213"/>
            <a:ext cx="6653213" cy="645001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172033-AE60-4856-97CF-28E50271BBE1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8B727F-B332-4C9F-93EC-2F16F7EAC2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8"/>
          <p:cNvSpPr>
            <a:spLocks noChangeShapeType="1"/>
          </p:cNvSpPr>
          <p:nvPr/>
        </p:nvSpPr>
        <p:spPr bwMode="auto">
          <a:xfrm>
            <a:off x="2527300" y="687389"/>
            <a:ext cx="5257800" cy="1587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 lIns="91423" tIns="45711" rIns="91423" bIns="45711"/>
          <a:lstStyle/>
          <a:p>
            <a:pPr hangingPunct="0">
              <a:buClr>
                <a:srgbClr val="000000"/>
              </a:buClr>
              <a:buSzPct val="45000"/>
              <a:buFont typeface="Wingdings" charset="2"/>
              <a:buNone/>
              <a:defRPr/>
            </a:pPr>
            <a:endParaRPr lang="en-US">
              <a:ea typeface="+mn-ea"/>
            </a:endParaRPr>
          </a:p>
        </p:txBody>
      </p:sp>
      <p:sp>
        <p:nvSpPr>
          <p:cNvPr id="3" name="Line 9"/>
          <p:cNvSpPr>
            <a:spLocks noChangeShapeType="1"/>
          </p:cNvSpPr>
          <p:nvPr/>
        </p:nvSpPr>
        <p:spPr bwMode="auto">
          <a:xfrm>
            <a:off x="498475" y="6811963"/>
            <a:ext cx="9102725" cy="1587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 lIns="91423" tIns="45711" rIns="91423" bIns="45711"/>
          <a:lstStyle/>
          <a:p>
            <a:pPr hangingPunct="0">
              <a:buClr>
                <a:srgbClr val="000000"/>
              </a:buClr>
              <a:buSzPct val="45000"/>
              <a:buFont typeface="Wingdings" charset="2"/>
              <a:buNone/>
              <a:defRPr/>
            </a:pPr>
            <a:endParaRPr lang="en-US">
              <a:ea typeface="+mn-ea"/>
            </a:endParaRPr>
          </a:p>
        </p:txBody>
      </p:sp>
      <p:pic>
        <p:nvPicPr>
          <p:cNvPr id="4" name="Picture 9" descr="UTSAGifBlue.gi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47089" y="304800"/>
            <a:ext cx="1444625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3" descr="ICS_Medium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263" y="0"/>
            <a:ext cx="1479550" cy="919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C0AC0B-A916-4877-ADE0-E50404926DAE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4D5EB0-CF48-4948-8478-82307DB621F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4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2" indent="0">
              <a:buNone/>
              <a:defRPr sz="2100" b="1"/>
            </a:lvl2pPr>
            <a:lvl3pPr marL="914226" indent="0">
              <a:buNone/>
              <a:defRPr sz="1800" b="1"/>
            </a:lvl3pPr>
            <a:lvl4pPr marL="1371338" indent="0">
              <a:buNone/>
              <a:defRPr sz="1600" b="1"/>
            </a:lvl4pPr>
            <a:lvl5pPr marL="1828453" indent="0">
              <a:buNone/>
              <a:defRPr sz="1600" b="1"/>
            </a:lvl5pPr>
            <a:lvl6pPr marL="2285565" indent="0">
              <a:buNone/>
              <a:defRPr sz="1600" b="1"/>
            </a:lvl6pPr>
            <a:lvl7pPr marL="2742678" indent="0">
              <a:buNone/>
              <a:defRPr sz="1600" b="1"/>
            </a:lvl7pPr>
            <a:lvl8pPr marL="3199791" indent="0">
              <a:buNone/>
              <a:defRPr sz="1600" b="1"/>
            </a:lvl8pPr>
            <a:lvl9pPr marL="365690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61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6" y="1692275"/>
            <a:ext cx="4456113" cy="70484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12" indent="0">
              <a:buNone/>
              <a:defRPr sz="2100" b="1"/>
            </a:lvl2pPr>
            <a:lvl3pPr marL="914226" indent="0">
              <a:buNone/>
              <a:defRPr sz="1800" b="1"/>
            </a:lvl3pPr>
            <a:lvl4pPr marL="1371338" indent="0">
              <a:buNone/>
              <a:defRPr sz="1600" b="1"/>
            </a:lvl4pPr>
            <a:lvl5pPr marL="1828453" indent="0">
              <a:buNone/>
              <a:defRPr sz="1600" b="1"/>
            </a:lvl5pPr>
            <a:lvl6pPr marL="2285565" indent="0">
              <a:buNone/>
              <a:defRPr sz="1600" b="1"/>
            </a:lvl6pPr>
            <a:lvl7pPr marL="2742678" indent="0">
              <a:buNone/>
              <a:defRPr sz="1600" b="1"/>
            </a:lvl7pPr>
            <a:lvl8pPr marL="3199791" indent="0">
              <a:buNone/>
              <a:defRPr sz="1600" b="1"/>
            </a:lvl8pPr>
            <a:lvl9pPr marL="365690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6" y="2397125"/>
            <a:ext cx="4456113" cy="43561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21FEAC-EFBC-4F59-9ED1-883C63297C14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D4BB1D-2AFD-4006-B095-647BD40C73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9BC112-D9B6-4B9C-86C3-4D8E2649AA72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25EB1F-37DE-4C51-9E66-337583CBBE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E95961-C4CA-42E6-96F8-89428B0DC235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28F701-7412-4176-B81B-535EC073A9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8"/>
            <a:ext cx="3316288" cy="1279524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4" y="301625"/>
            <a:ext cx="5635625" cy="6451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1152"/>
            <a:ext cx="3316288" cy="5172074"/>
          </a:xfrm>
        </p:spPr>
        <p:txBody>
          <a:bodyPr/>
          <a:lstStyle>
            <a:lvl1pPr marL="0" indent="0">
              <a:buNone/>
              <a:defRPr sz="1500"/>
            </a:lvl1pPr>
            <a:lvl2pPr marL="457112" indent="0">
              <a:buNone/>
              <a:defRPr sz="1200"/>
            </a:lvl2pPr>
            <a:lvl3pPr marL="914226" indent="0">
              <a:buNone/>
              <a:defRPr sz="1000"/>
            </a:lvl3pPr>
            <a:lvl4pPr marL="1371338" indent="0">
              <a:buNone/>
              <a:defRPr sz="900"/>
            </a:lvl4pPr>
            <a:lvl5pPr marL="1828453" indent="0">
              <a:buNone/>
              <a:defRPr sz="900"/>
            </a:lvl5pPr>
            <a:lvl6pPr marL="2285565" indent="0">
              <a:buNone/>
              <a:defRPr sz="900"/>
            </a:lvl6pPr>
            <a:lvl7pPr marL="2742678" indent="0">
              <a:buNone/>
              <a:defRPr sz="900"/>
            </a:lvl7pPr>
            <a:lvl8pPr marL="3199791" indent="0">
              <a:buNone/>
              <a:defRPr sz="900"/>
            </a:lvl8pPr>
            <a:lvl9pPr marL="365690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DD9104-C032-4CBE-8F37-8867382B493F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F7894E-BB77-4D63-A5EA-B83339D01D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9" y="5291140"/>
            <a:ext cx="6048375" cy="625475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9" y="674690"/>
            <a:ext cx="6048375" cy="453707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112" indent="0">
              <a:buNone/>
              <a:defRPr sz="2800"/>
            </a:lvl2pPr>
            <a:lvl3pPr marL="914226" indent="0">
              <a:buNone/>
              <a:defRPr sz="2400"/>
            </a:lvl3pPr>
            <a:lvl4pPr marL="1371338" indent="0">
              <a:buNone/>
              <a:defRPr sz="2100"/>
            </a:lvl4pPr>
            <a:lvl5pPr marL="1828453" indent="0">
              <a:buNone/>
              <a:defRPr sz="2100"/>
            </a:lvl5pPr>
            <a:lvl6pPr marL="2285565" indent="0">
              <a:buNone/>
              <a:defRPr sz="2100"/>
            </a:lvl6pPr>
            <a:lvl7pPr marL="2742678" indent="0">
              <a:buNone/>
              <a:defRPr sz="2100"/>
            </a:lvl7pPr>
            <a:lvl8pPr marL="3199791" indent="0">
              <a:buNone/>
              <a:defRPr sz="2100"/>
            </a:lvl8pPr>
            <a:lvl9pPr marL="3656905" indent="0">
              <a:buNone/>
              <a:defRPr sz="21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9" y="5916615"/>
            <a:ext cx="6048375" cy="887412"/>
          </a:xfrm>
        </p:spPr>
        <p:txBody>
          <a:bodyPr/>
          <a:lstStyle>
            <a:lvl1pPr marL="0" indent="0">
              <a:buNone/>
              <a:defRPr sz="1500"/>
            </a:lvl1pPr>
            <a:lvl2pPr marL="457112" indent="0">
              <a:buNone/>
              <a:defRPr sz="1200"/>
            </a:lvl2pPr>
            <a:lvl3pPr marL="914226" indent="0">
              <a:buNone/>
              <a:defRPr sz="1000"/>
            </a:lvl3pPr>
            <a:lvl4pPr marL="1371338" indent="0">
              <a:buNone/>
              <a:defRPr sz="900"/>
            </a:lvl4pPr>
            <a:lvl5pPr marL="1828453" indent="0">
              <a:buNone/>
              <a:defRPr sz="900"/>
            </a:lvl5pPr>
            <a:lvl6pPr marL="2285565" indent="0">
              <a:buNone/>
              <a:defRPr sz="900"/>
            </a:lvl6pPr>
            <a:lvl7pPr marL="2742678" indent="0">
              <a:buNone/>
              <a:defRPr sz="900"/>
            </a:lvl7pPr>
            <a:lvl8pPr marL="3199791" indent="0">
              <a:buNone/>
              <a:defRPr sz="900"/>
            </a:lvl8pPr>
            <a:lvl9pPr marL="365690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92EC7E-925E-4441-B13E-B43806856169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920E3F-7349-4CB6-9CDC-27BB8E8AD5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image" Target="../media/image2.jpeg"/></Relationships>
</file>

<file path=ppt/slideMasters/_rels/slideMaster5.xml.rels><?xml version="1.0" encoding="UTF-8" standalone="yes"?>
<Relationships xmlns="http://schemas.openxmlformats.org/package/2006/relationships"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4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504826" y="303213"/>
            <a:ext cx="9072563" cy="125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04826" y="1763712"/>
            <a:ext cx="9072563" cy="4989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3" tIns="45711" rIns="91423" bIns="4571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04825" y="7007226"/>
            <a:ext cx="2351088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58642E3D-FE0C-4A26-BB08-3B273E1EEAC9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44875" y="7007226"/>
            <a:ext cx="3190875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algn="ct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224714" y="7007226"/>
            <a:ext cx="2352675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algn="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3A962563-6407-4E9B-88F1-1AD04C99F4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42" r:id="rId1"/>
    <p:sldLayoutId id="2147484343" r:id="rId2"/>
    <p:sldLayoutId id="2147484344" r:id="rId3"/>
    <p:sldLayoutId id="2147484345" r:id="rId4"/>
    <p:sldLayoutId id="2147484346" r:id="rId5"/>
    <p:sldLayoutId id="2147484347" r:id="rId6"/>
    <p:sldLayoutId id="2147484348" r:id="rId7"/>
    <p:sldLayoutId id="2147484349" r:id="rId8"/>
    <p:sldLayoutId id="2147484350" r:id="rId9"/>
    <p:sldLayoutId id="2147484351" r:id="rId10"/>
    <p:sldLayoutId id="214748435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5pPr>
      <a:lvl6pPr marL="45711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22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338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453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835" indent="-34283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809" indent="-28569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2783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599896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009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121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236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48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462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12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26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3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53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56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67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91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0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504826" y="303213"/>
            <a:ext cx="9072563" cy="125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04826" y="1763712"/>
            <a:ext cx="9072563" cy="4989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3" tIns="45711" rIns="91423" bIns="4571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04825" y="7007226"/>
            <a:ext cx="2351088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474FC442-BB0D-4A0D-884B-021EE3E35A59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44875" y="7007226"/>
            <a:ext cx="3190875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algn="ct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224714" y="7007226"/>
            <a:ext cx="2352675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algn="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E32EDE55-3144-4269-9BDB-65928EBB12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3" r:id="rId1"/>
    <p:sldLayoutId id="2147484354" r:id="rId2"/>
    <p:sldLayoutId id="2147484355" r:id="rId3"/>
    <p:sldLayoutId id="2147484356" r:id="rId4"/>
    <p:sldLayoutId id="2147484357" r:id="rId5"/>
    <p:sldLayoutId id="2147484358" r:id="rId6"/>
    <p:sldLayoutId id="2147484359" r:id="rId7"/>
    <p:sldLayoutId id="2147484360" r:id="rId8"/>
    <p:sldLayoutId id="2147484361" r:id="rId9"/>
    <p:sldLayoutId id="2147484362" r:id="rId10"/>
    <p:sldLayoutId id="214748436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5pPr>
      <a:lvl6pPr marL="45711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22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338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453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835" indent="-34283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809" indent="-28569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2783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599896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009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121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236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48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462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12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26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3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53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56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67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91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0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504826" y="303213"/>
            <a:ext cx="9072563" cy="125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04826" y="1763712"/>
            <a:ext cx="9072563" cy="4989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3" tIns="45711" rIns="91423" bIns="4571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04825" y="7007226"/>
            <a:ext cx="2351088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D53CCD91-9A9B-449B-AA0D-FBBFCB6024C2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44875" y="7007226"/>
            <a:ext cx="3190875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algn="ct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224714" y="7007226"/>
            <a:ext cx="2352675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algn="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BB840911-77F9-430E-9286-9CE0CF8B5D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64" r:id="rId1"/>
    <p:sldLayoutId id="2147484365" r:id="rId2"/>
    <p:sldLayoutId id="2147484366" r:id="rId3"/>
    <p:sldLayoutId id="2147484367" r:id="rId4"/>
    <p:sldLayoutId id="2147484368" r:id="rId5"/>
    <p:sldLayoutId id="2147484369" r:id="rId6"/>
    <p:sldLayoutId id="2147484370" r:id="rId7"/>
    <p:sldLayoutId id="2147484371" r:id="rId8"/>
    <p:sldLayoutId id="2147484372" r:id="rId9"/>
    <p:sldLayoutId id="2147484373" r:id="rId10"/>
    <p:sldLayoutId id="214748437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5pPr>
      <a:lvl6pPr marL="45711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22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338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453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835" indent="-34283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809" indent="-28569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2783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599896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009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121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236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48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462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12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26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3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53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56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67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91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0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Placeholder 1"/>
          <p:cNvSpPr>
            <a:spLocks noGrp="1"/>
          </p:cNvSpPr>
          <p:nvPr>
            <p:ph type="title"/>
          </p:nvPr>
        </p:nvSpPr>
        <p:spPr bwMode="auto">
          <a:xfrm>
            <a:off x="2690814" y="57150"/>
            <a:ext cx="4721225" cy="690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04826" y="1204912"/>
            <a:ext cx="9072563" cy="531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3" tIns="45711" rIns="91423" bIns="4571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v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04825" y="6980238"/>
            <a:ext cx="2351088" cy="401636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2E6E2357-4B04-4F99-AF83-0C6F0A23AA75}" type="datetime1">
              <a:rPr lang="en-US"/>
              <a:pPr>
                <a:defRPr/>
              </a:pPr>
              <a:t>6/2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14700" y="7007226"/>
            <a:ext cx="3321050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algn="ct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pic>
        <p:nvPicPr>
          <p:cNvPr id="4102" name="Picture 9" descr="UTSAGifBlue.gif"/>
          <p:cNvPicPr>
            <a:picLocks noChangeAspect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447089" y="304800"/>
            <a:ext cx="1444625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3" name="Picture 9" descr="2010-02-17 ICS Master Logo.jpg"/>
          <p:cNvPicPr>
            <a:picLocks noChangeAspect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88925" y="233365"/>
            <a:ext cx="1790700" cy="5969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8"/>
          <p:cNvSpPr>
            <a:spLocks noChangeShapeType="1"/>
          </p:cNvSpPr>
          <p:nvPr userDrawn="1"/>
        </p:nvSpPr>
        <p:spPr bwMode="auto">
          <a:xfrm>
            <a:off x="2527300" y="828675"/>
            <a:ext cx="5257800" cy="1587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 lIns="91423" tIns="45711" rIns="91423" bIns="45711"/>
          <a:lstStyle/>
          <a:p>
            <a:pPr hangingPunct="0">
              <a:buClr>
                <a:srgbClr val="000000"/>
              </a:buClr>
              <a:buSzPct val="45000"/>
              <a:buFont typeface="Wingdings" charset="2"/>
              <a:buNone/>
              <a:defRPr/>
            </a:pPr>
            <a:endParaRPr lang="en-US">
              <a:ea typeface="+mn-ea"/>
            </a:endParaRPr>
          </a:p>
        </p:txBody>
      </p:sp>
      <p:sp>
        <p:nvSpPr>
          <p:cNvPr id="10" name="Line 9"/>
          <p:cNvSpPr>
            <a:spLocks noChangeShapeType="1"/>
          </p:cNvSpPr>
          <p:nvPr userDrawn="1"/>
        </p:nvSpPr>
        <p:spPr bwMode="auto">
          <a:xfrm>
            <a:off x="498475" y="6811963"/>
            <a:ext cx="9102725" cy="1587"/>
          </a:xfrm>
          <a:prstGeom prst="line">
            <a:avLst/>
          </a:prstGeom>
          <a:noFill/>
          <a:ln w="54720">
            <a:solidFill>
              <a:srgbClr val="FF950E"/>
            </a:solidFill>
            <a:round/>
            <a:headEnd/>
            <a:tailEnd/>
          </a:ln>
          <a:effectLst/>
        </p:spPr>
        <p:txBody>
          <a:bodyPr lIns="91423" tIns="45711" rIns="91423" bIns="45711"/>
          <a:lstStyle/>
          <a:p>
            <a:pPr hangingPunct="0">
              <a:buClr>
                <a:srgbClr val="000000"/>
              </a:buClr>
              <a:buSzPct val="45000"/>
              <a:buFont typeface="Wingdings" charset="2"/>
              <a:buNone/>
              <a:defRPr/>
            </a:pPr>
            <a:endParaRPr lang="en-US">
              <a:ea typeface="+mn-ea"/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224714" y="7007226"/>
            <a:ext cx="2352675" cy="401638"/>
          </a:xfrm>
          <a:prstGeom prst="rect">
            <a:avLst/>
          </a:prstGeom>
        </p:spPr>
        <p:txBody>
          <a:bodyPr vert="horz" wrap="square" lIns="91423" tIns="45711" rIns="91423" bIns="45711" numCol="1" anchor="ctr" anchorCtr="0" compatLnSpc="1">
            <a:prstTxWarp prst="textNoShape">
              <a:avLst/>
            </a:prstTxWarp>
          </a:bodyPr>
          <a:lstStyle>
            <a:lvl1pPr algn="r" hangingPunct="0">
              <a:buClr>
                <a:srgbClr val="000000"/>
              </a:buClr>
              <a:buSzPct val="45000"/>
              <a:buFont typeface="Wingdings" pitchFamily="2" charset="2"/>
              <a:buNone/>
              <a:defRPr sz="1200">
                <a:solidFill>
                  <a:srgbClr val="898989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23B8BEDD-5D90-4C8F-A080-7865D9DB29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5" r:id="rId1"/>
    <p:sldLayoutId id="2147484376" r:id="rId2"/>
    <p:sldLayoutId id="2147484377" r:id="rId3"/>
    <p:sldLayoutId id="2147484378" r:id="rId4"/>
    <p:sldLayoutId id="2147484379" r:id="rId5"/>
    <p:sldLayoutId id="2147484380" r:id="rId6"/>
    <p:sldLayoutId id="2147484381" r:id="rId7"/>
    <p:sldLayoutId id="2147484382" r:id="rId8"/>
    <p:sldLayoutId id="2147484383" r:id="rId9"/>
    <p:sldLayoutId id="2147484384" r:id="rId10"/>
    <p:sldLayoutId id="2147484385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Calibri" pitchFamily="34" charset="0"/>
          <a:ea typeface="ＭＳ Ｐゴシック" charset="-128"/>
          <a:cs typeface="ＭＳ Ｐゴシック" charset="-128"/>
        </a:defRPr>
      </a:lvl5pPr>
      <a:lvl6pPr marL="45711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22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338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453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835" indent="-342835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Ø"/>
        <a:defRPr sz="3200" kern="1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809" indent="-285695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v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2783" indent="-228557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599896" indent="-228557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009" indent="-228557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121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236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48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462" indent="-228557" algn="l" defTabSz="91422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12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26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3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53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56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67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91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0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343400" y="2"/>
            <a:ext cx="5197475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</a:t>
            </a: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3239" y="914400"/>
            <a:ext cx="9069388" cy="5842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503239" y="6886576"/>
            <a:ext cx="2346325" cy="519112"/>
          </a:xfrm>
          <a:prstGeom prst="rect">
            <a:avLst/>
          </a:prstGeom>
          <a:ln w="54720"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hangingPunct="0">
              <a:lnSpc>
                <a:spcPct val="101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defRPr sz="1500">
                <a:solidFill>
                  <a:srgbClr val="000000"/>
                </a:solidFill>
                <a:latin typeface="Times New Roman" pitchFamily="18" charset="0"/>
                <a:ea typeface="ＭＳ Ｐゴシック" charset="-128"/>
                <a:cs typeface="Times New Roman" pitchFamily="18" charset="0"/>
              </a:defRPr>
            </a:lvl1pPr>
          </a:lstStyle>
          <a:p>
            <a:pPr>
              <a:defRPr/>
            </a:pPr>
            <a:fld id="{779B0FFF-52D7-4B48-8273-CB03D59A2296}" type="datetime1">
              <a:rPr lang="en-US"/>
              <a:pPr>
                <a:defRPr/>
              </a:pPr>
              <a:t>6/2/2015</a:t>
            </a:fld>
            <a:r>
              <a:rPr lang="en-US"/>
              <a:t>© Ravi  Sandhu</a:t>
            </a:r>
            <a:endParaRPr lang="en-GB"/>
          </a:p>
        </p:txBody>
      </p:sp>
      <p:sp>
        <p:nvSpPr>
          <p:cNvPr id="12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3448050" y="6886576"/>
            <a:ext cx="3194050" cy="519112"/>
          </a:xfrm>
          <a:prstGeom prst="rect">
            <a:avLst/>
          </a:prstGeom>
          <a:ln w="54720"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 hangingPunct="0">
              <a:lnSpc>
                <a:spcPct val="101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defRPr sz="1500">
                <a:solidFill>
                  <a:srgbClr val="000000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World-Leading Research with Real-World Impact!</a:t>
            </a:r>
          </a:p>
        </p:txBody>
      </p:sp>
      <p:sp>
        <p:nvSpPr>
          <p:cNvPr id="13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7226300" y="6886576"/>
            <a:ext cx="2346325" cy="519112"/>
          </a:xfrm>
          <a:prstGeom prst="rect">
            <a:avLst/>
          </a:prstGeom>
          <a:ln w="54720"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hangingPunct="0">
              <a:lnSpc>
                <a:spcPct val="101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defRPr sz="1500">
                <a:solidFill>
                  <a:srgbClr val="000000"/>
                </a:solidFill>
                <a:latin typeface="Arial" pitchFamily="34" charset="0"/>
                <a:ea typeface="ＭＳ Ｐゴシック" charset="-128"/>
              </a:defRPr>
            </a:lvl1pPr>
          </a:lstStyle>
          <a:p>
            <a:pPr>
              <a:defRPr/>
            </a:pPr>
            <a:fld id="{7084A2E2-4245-4880-AA04-A3886BD21EE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86" r:id="rId1"/>
  </p:sldLayoutIdLst>
  <p:hf hdr="0" ftr="0" dt="0"/>
  <p:txStyles>
    <p:titleStyle>
      <a:lvl1pPr algn="r" defTabSz="457112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32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1pPr>
      <a:lvl2pPr algn="r" defTabSz="457112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32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2pPr>
      <a:lvl3pPr algn="r" defTabSz="457112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32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3pPr>
      <a:lvl4pPr algn="r" defTabSz="457112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32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4pPr>
      <a:lvl5pPr algn="r" defTabSz="457112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32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5pPr>
      <a:lvl6pPr marL="1536408" indent="-215859" algn="r" defTabSz="457112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3200">
          <a:solidFill>
            <a:srgbClr val="000000"/>
          </a:solidFill>
          <a:latin typeface="Bitstream Charter" pitchFamily="16" charset="0"/>
        </a:defRPr>
      </a:lvl6pPr>
      <a:lvl7pPr marL="1993521" indent="-215859" algn="r" defTabSz="457112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3200">
          <a:solidFill>
            <a:srgbClr val="000000"/>
          </a:solidFill>
          <a:latin typeface="Bitstream Charter" pitchFamily="16" charset="0"/>
        </a:defRPr>
      </a:lvl7pPr>
      <a:lvl8pPr marL="2450634" indent="-215859" algn="r" defTabSz="457112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3200">
          <a:solidFill>
            <a:srgbClr val="000000"/>
          </a:solidFill>
          <a:latin typeface="Bitstream Charter" pitchFamily="16" charset="0"/>
        </a:defRPr>
      </a:lvl8pPr>
      <a:lvl9pPr marL="2907746" indent="-215859" algn="r" defTabSz="457112" rtl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charset="2"/>
        <a:defRPr sz="3200">
          <a:solidFill>
            <a:srgbClr val="000000"/>
          </a:solidFill>
          <a:latin typeface="Bitstream Charter" pitchFamily="16" charset="0"/>
        </a:defRPr>
      </a:lvl9pPr>
    </p:titleStyle>
    <p:bodyStyle>
      <a:lvl1pPr marL="431718" indent="-323788" algn="l" defTabSz="457112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buChar char=""/>
        <a:defRPr sz="2800">
          <a:solidFill>
            <a:srgbClr val="000000"/>
          </a:solidFill>
          <a:latin typeface="Arial" charset="0"/>
          <a:ea typeface="ＭＳ Ｐゴシック" charset="-128"/>
          <a:cs typeface="ＭＳ Ｐゴシック" charset="-128"/>
        </a:defRPr>
      </a:lvl1pPr>
      <a:lvl2pPr marL="863435" indent="-287284" algn="l" defTabSz="457112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75000"/>
        <a:buFont typeface="Symbol" pitchFamily="18" charset="2"/>
        <a:buChar char=""/>
        <a:defRPr sz="2400">
          <a:solidFill>
            <a:srgbClr val="000000"/>
          </a:solidFill>
          <a:latin typeface="Arial" charset="0"/>
          <a:ea typeface="ＭＳ Ｐゴシック" charset="-128"/>
        </a:defRPr>
      </a:lvl2pPr>
      <a:lvl3pPr marL="1295154" indent="-215859" algn="l" defTabSz="457112" rtl="0" eaLnBrk="0" fontAlgn="base" hangingPunct="0">
        <a:spcBef>
          <a:spcPct val="0"/>
        </a:spcBef>
        <a:spcAft>
          <a:spcPts val="850"/>
        </a:spcAft>
        <a:buClr>
          <a:srgbClr val="000000"/>
        </a:buClr>
        <a:buSzPct val="45000"/>
        <a:buFont typeface="Wingdings" pitchFamily="2" charset="2"/>
        <a:buChar char=""/>
        <a:defRPr sz="2400">
          <a:solidFill>
            <a:srgbClr val="000000"/>
          </a:solidFill>
          <a:latin typeface="Arial" charset="0"/>
          <a:ea typeface="ＭＳ Ｐゴシック" charset="-128"/>
        </a:defRPr>
      </a:lvl3pPr>
      <a:lvl4pPr marL="1726872" indent="-215859" algn="l" defTabSz="457112" rtl="0" eaLnBrk="0" fontAlgn="base" hangingPunct="0">
        <a:spcBef>
          <a:spcPct val="0"/>
        </a:spcBef>
        <a:spcAft>
          <a:spcPts val="575"/>
        </a:spcAft>
        <a:buClr>
          <a:srgbClr val="000000"/>
        </a:buClr>
        <a:buSzPct val="75000"/>
        <a:buFont typeface="Symbol" pitchFamily="18" charset="2"/>
        <a:buChar char=""/>
        <a:defRPr sz="2100">
          <a:solidFill>
            <a:srgbClr val="000000"/>
          </a:solidFill>
          <a:latin typeface="Arial" charset="0"/>
          <a:ea typeface="ＭＳ Ｐゴシック" charset="-128"/>
        </a:defRPr>
      </a:lvl4pPr>
      <a:lvl5pPr marL="2158589" indent="-215859" algn="l" defTabSz="457112" rtl="0" eaLnBrk="0" fontAlgn="base" hangingPunct="0">
        <a:spcBef>
          <a:spcPct val="0"/>
        </a:spcBef>
        <a:spcAft>
          <a:spcPts val="288"/>
        </a:spcAft>
        <a:buClr>
          <a:srgbClr val="000000"/>
        </a:buClr>
        <a:buSzPct val="45000"/>
        <a:buFont typeface="Wingdings" pitchFamily="2" charset="2"/>
        <a:buChar char=""/>
        <a:defRPr sz="2100">
          <a:solidFill>
            <a:srgbClr val="000000"/>
          </a:solidFill>
          <a:latin typeface="Arial" charset="0"/>
          <a:ea typeface="ＭＳ Ｐゴシック" charset="-128"/>
        </a:defRPr>
      </a:lvl5pPr>
      <a:lvl6pPr marL="2615703" indent="-215859" algn="l" defTabSz="457112" rtl="0" fontAlgn="base" hangingPunct="0">
        <a:spcBef>
          <a:spcPct val="0"/>
        </a:spcBef>
        <a:spcAft>
          <a:spcPts val="288"/>
        </a:spcAft>
        <a:buClr>
          <a:srgbClr val="000000"/>
        </a:buClr>
        <a:buSzPct val="45000"/>
        <a:buFont typeface="Wingdings" charset="2"/>
        <a:buChar char=""/>
        <a:defRPr sz="2100">
          <a:solidFill>
            <a:srgbClr val="000000"/>
          </a:solidFill>
          <a:latin typeface="+mn-lt"/>
        </a:defRPr>
      </a:lvl6pPr>
      <a:lvl7pPr marL="3072815" indent="-215859" algn="l" defTabSz="457112" rtl="0" fontAlgn="base" hangingPunct="0">
        <a:spcBef>
          <a:spcPct val="0"/>
        </a:spcBef>
        <a:spcAft>
          <a:spcPts val="288"/>
        </a:spcAft>
        <a:buClr>
          <a:srgbClr val="000000"/>
        </a:buClr>
        <a:buSzPct val="45000"/>
        <a:buFont typeface="Wingdings" charset="2"/>
        <a:buChar char=""/>
        <a:defRPr sz="2100">
          <a:solidFill>
            <a:srgbClr val="000000"/>
          </a:solidFill>
          <a:latin typeface="+mn-lt"/>
        </a:defRPr>
      </a:lvl7pPr>
      <a:lvl8pPr marL="3529929" indent="-215859" algn="l" defTabSz="457112" rtl="0" fontAlgn="base" hangingPunct="0">
        <a:spcBef>
          <a:spcPct val="0"/>
        </a:spcBef>
        <a:spcAft>
          <a:spcPts val="288"/>
        </a:spcAft>
        <a:buClr>
          <a:srgbClr val="000000"/>
        </a:buClr>
        <a:buSzPct val="45000"/>
        <a:buFont typeface="Wingdings" charset="2"/>
        <a:buChar char=""/>
        <a:defRPr sz="2100">
          <a:solidFill>
            <a:srgbClr val="000000"/>
          </a:solidFill>
          <a:latin typeface="+mn-lt"/>
        </a:defRPr>
      </a:lvl8pPr>
      <a:lvl9pPr marL="3987041" indent="-215859" algn="l" defTabSz="457112" rtl="0" fontAlgn="base" hangingPunct="0">
        <a:spcBef>
          <a:spcPct val="0"/>
        </a:spcBef>
        <a:spcAft>
          <a:spcPts val="288"/>
        </a:spcAft>
        <a:buClr>
          <a:srgbClr val="000000"/>
        </a:buClr>
        <a:buSzPct val="45000"/>
        <a:buFont typeface="Wingdings" charset="2"/>
        <a:buChar char=""/>
        <a:defRPr sz="21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12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26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3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53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56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678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91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05" algn="l" defTabSz="91422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5" name="Text Box 1"/>
          <p:cNvSpPr txBox="1">
            <a:spLocks noChangeArrowheads="1"/>
          </p:cNvSpPr>
          <p:nvPr/>
        </p:nvSpPr>
        <p:spPr bwMode="auto">
          <a:xfrm>
            <a:off x="392113" y="1638582"/>
            <a:ext cx="9144000" cy="1371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80329" tIns="40164" rIns="80329" bIns="40164"/>
          <a:lstStyle/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sz="2900" dirty="0" smtClean="0"/>
              <a:t>Attribute-Based Access Control Models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sz="2900" dirty="0" smtClean="0"/>
              <a:t>and </a:t>
            </a:r>
            <a:r>
              <a:rPr lang="en-US" sz="2900" dirty="0" smtClean="0"/>
              <a:t>Beyond</a:t>
            </a:r>
            <a:endParaRPr lang="en-US" sz="2900" dirty="0" smtClean="0"/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endParaRPr lang="en-US" sz="2900" dirty="0"/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sz="2100" dirty="0">
                <a:solidFill>
                  <a:schemeClr val="tx2"/>
                </a:solidFill>
              </a:rPr>
              <a:t>Prof. Ravi Sandhu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endParaRPr lang="en-US" sz="21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dirty="0">
                <a:solidFill>
                  <a:schemeClr val="tx2"/>
                </a:solidFill>
              </a:rPr>
              <a:t>Executive Director, </a:t>
            </a:r>
            <a:r>
              <a:rPr lang="en-US" dirty="0" smtClean="0">
                <a:solidFill>
                  <a:schemeClr val="tx2"/>
                </a:solidFill>
              </a:rPr>
              <a:t>Institute for Cyber Security</a:t>
            </a:r>
            <a:endParaRPr lang="en-US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dirty="0">
                <a:solidFill>
                  <a:schemeClr val="tx2"/>
                </a:solidFill>
              </a:rPr>
              <a:t>Lutcher Brown Endowed Chair in Cyber Security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dirty="0">
                <a:solidFill>
                  <a:schemeClr val="tx2"/>
                </a:solidFill>
              </a:rPr>
              <a:t>University of Texas at San Antonio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endParaRPr lang="en-US" sz="21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dirty="0" smtClean="0">
                <a:solidFill>
                  <a:schemeClr val="tx2"/>
                </a:solidFill>
              </a:rPr>
              <a:t>Cybersecurity Lecture Series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dirty="0" smtClean="0"/>
              <a:t>Austrian </a:t>
            </a:r>
            <a:r>
              <a:rPr lang="en-US" dirty="0"/>
              <a:t>Institute of Technology </a:t>
            </a:r>
            <a:r>
              <a:rPr lang="en-US" dirty="0" smtClean="0"/>
              <a:t>(AIT) and </a:t>
            </a:r>
            <a:r>
              <a:rPr lang="en-US" dirty="0"/>
              <a:t>TU </a:t>
            </a:r>
            <a:r>
              <a:rPr lang="en-US" dirty="0" smtClean="0"/>
              <a:t>Vienna</a:t>
            </a:r>
            <a:endParaRPr lang="en-US" dirty="0" smtClean="0">
              <a:solidFill>
                <a:schemeClr val="tx2"/>
              </a:solidFill>
            </a:endParaRP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dirty="0" smtClean="0">
                <a:solidFill>
                  <a:schemeClr val="tx2"/>
                </a:solidFill>
              </a:rPr>
              <a:t>June 3</a:t>
            </a:r>
            <a:r>
              <a:rPr lang="en-US" dirty="0" smtClean="0">
                <a:solidFill>
                  <a:schemeClr val="tx2"/>
                </a:solidFill>
              </a:rPr>
              <a:t>, </a:t>
            </a:r>
            <a:r>
              <a:rPr lang="en-US" dirty="0" smtClean="0">
                <a:solidFill>
                  <a:schemeClr val="tx2"/>
                </a:solidFill>
              </a:rPr>
              <a:t>2015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endParaRPr lang="en-US" sz="15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sz="1500" dirty="0">
                <a:solidFill>
                  <a:schemeClr val="tx2"/>
                </a:solidFill>
              </a:rPr>
              <a:t>ravi.sandhu@utsa.edu,  www.profsandhu.com, </a:t>
            </a:r>
            <a:r>
              <a:rPr lang="en-US" sz="1500" dirty="0" smtClean="0">
                <a:solidFill>
                  <a:schemeClr val="tx2"/>
                </a:solidFill>
              </a:rPr>
              <a:t>www.ics.utsa.edu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endParaRPr lang="en-US" sz="15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sz="1500" smtClean="0">
                <a:solidFill>
                  <a:schemeClr val="tx2"/>
                </a:solidFill>
              </a:rPr>
              <a:t>v2.0</a:t>
            </a:r>
            <a:endParaRPr lang="en-US" sz="1500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endParaRPr lang="en-US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sz="2100" dirty="0">
                <a:solidFill>
                  <a:schemeClr val="tx2"/>
                </a:solidFill>
              </a:rPr>
              <a:t> </a:t>
            </a:r>
            <a:endParaRPr lang="en-GB" sz="2100" dirty="0">
              <a:solidFill>
                <a:schemeClr val="tx2"/>
              </a:solidFill>
            </a:endParaRPr>
          </a:p>
        </p:txBody>
      </p:sp>
      <p:sp>
        <p:nvSpPr>
          <p:cNvPr id="18436" name="Text Box 2"/>
          <p:cNvSpPr txBox="1">
            <a:spLocks noChangeArrowheads="1"/>
          </p:cNvSpPr>
          <p:nvPr/>
        </p:nvSpPr>
        <p:spPr bwMode="auto">
          <a:xfrm>
            <a:off x="5029200" y="5433105"/>
            <a:ext cx="1588" cy="25955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14" tIns="40806" rIns="81614" bIns="40806" anchor="ctr"/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endParaRPr lang="en-US"/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92115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06" algn="l"/>
                <a:tab pos="1292213" algn="l"/>
                <a:tab pos="1938318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58724" y="6957462"/>
            <a:ext cx="4395147" cy="31324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14" tIns="40806" rIns="81614" bIns="40806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500" i="1" dirty="0"/>
              <a:t>World-Leading Research with Real-World Impact!</a:t>
            </a:r>
          </a:p>
        </p:txBody>
      </p:sp>
    </p:spTree>
    <p:extLst>
      <p:ext uri="{BB962C8B-B14F-4D97-AF65-F5344CB8AC3E}">
        <p14:creationId xmlns:p14="http://schemas.microsoft.com/office/powerpoint/2010/main" val="327676625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723762" algn="l"/>
                <a:tab pos="1447524" algn="l"/>
                <a:tab pos="2171287" algn="l"/>
              </a:tabLst>
              <a:defRPr/>
            </a:pPr>
            <a:fld id="{AE6465F9-F51D-4261-B903-1E61C6D07A11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 hangingPunct="0">
                <a:lnSpc>
                  <a:spcPct val="101000"/>
                </a:lnSpc>
                <a:buClr>
                  <a:srgbClr val="000000"/>
                </a:buClr>
                <a:buSzPct val="45000"/>
                <a:tabLst>
                  <a:tab pos="723762" algn="l"/>
                  <a:tab pos="1447524" algn="l"/>
                  <a:tab pos="2171287" algn="l"/>
                </a:tabLst>
                <a:defRPr/>
              </a:pPr>
              <a:t>10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20485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RBAC Shortcomings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</a:pPr>
            <a:r>
              <a:rPr lang="en-US" sz="1500" dirty="0">
                <a:solidFill>
                  <a:srgbClr val="000000"/>
                </a:solidFill>
              </a:rPr>
              <a:t>© </a:t>
            </a:r>
            <a:r>
              <a:rPr lang="en-US" sz="1500" dirty="0" smtClean="0">
                <a:solidFill>
                  <a:srgbClr val="000000"/>
                </a:solidFill>
              </a:rPr>
              <a:t>Ravi  </a:t>
            </a:r>
            <a:r>
              <a:rPr lang="en-US" sz="1500" dirty="0">
                <a:solidFill>
                  <a:srgbClr val="000000"/>
                </a:solidFill>
              </a:rPr>
              <a:t>Sandhu</a:t>
            </a:r>
            <a:endParaRPr lang="en-GB" sz="1500" dirty="0">
              <a:solidFill>
                <a:srgbClr val="000000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2042" y="1515921"/>
            <a:ext cx="8846522" cy="4535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5460340" y="5547751"/>
            <a:ext cx="1761675" cy="471110"/>
          </a:xfrm>
          <a:prstGeom prst="rect">
            <a:avLst/>
          </a:prstGeom>
          <a:noFill/>
        </p:spPr>
        <p:txBody>
          <a:bodyPr wrap="none" lIns="100774" tIns="50388" rIns="100774" bIns="50388" rtlCol="0">
            <a:spAutoFit/>
          </a:bodyPr>
          <a:lstStyle/>
          <a:p>
            <a:r>
              <a:rPr lang="en-US" sz="2400" dirty="0" smtClean="0"/>
              <a:t>Constraints</a:t>
            </a:r>
            <a:endParaRPr lang="en-US" sz="2400" dirty="0"/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3780234" y="4959773"/>
            <a:ext cx="1680104" cy="671971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 flipV="1">
            <a:off x="1764109" y="4875776"/>
            <a:ext cx="3696229" cy="755968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4536281" y="3615831"/>
            <a:ext cx="924057" cy="2015913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2520156" y="3279848"/>
            <a:ext cx="2940182" cy="2351899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4620287" y="2439884"/>
            <a:ext cx="840052" cy="3191863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 bwMode="auto">
          <a:xfrm>
            <a:off x="1371600" y="1515921"/>
            <a:ext cx="828675" cy="108289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553699" y="974561"/>
            <a:ext cx="1633764" cy="369322"/>
          </a:xfrm>
          <a:prstGeom prst="rect">
            <a:avLst/>
          </a:prstGeom>
          <a:noFill/>
        </p:spPr>
        <p:txBody>
          <a:bodyPr wrap="none" lIns="91432" tIns="45715" rIns="91432" bIns="45715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Hard Enough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 flipH="1">
            <a:off x="5205793" y="1523937"/>
            <a:ext cx="828675" cy="108289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5315863" y="982577"/>
            <a:ext cx="1390108" cy="369322"/>
          </a:xfrm>
          <a:prstGeom prst="rect">
            <a:avLst/>
          </a:prstGeom>
          <a:noFill/>
        </p:spPr>
        <p:txBody>
          <a:bodyPr wrap="none" lIns="91432" tIns="45715" rIns="91432" bIns="45715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Impossible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11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40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The RBAC Story</a:t>
            </a:r>
            <a:endParaRPr lang="en-US" sz="40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7073" y="1070928"/>
            <a:ext cx="6235700" cy="552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3653473" y="3433127"/>
            <a:ext cx="0" cy="11430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967674" y="2823528"/>
            <a:ext cx="1495425" cy="59420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100774" tIns="50388" rIns="100774" bIns="50388">
            <a:spAutoFit/>
          </a:bodyPr>
          <a:lstStyle/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RBAC96</a:t>
            </a:r>
          </a:p>
          <a:p>
            <a:pPr algn="ctr" defTabSz="1007871"/>
            <a:r>
              <a:rPr lang="en-US" sz="1600" dirty="0" smtClean="0">
                <a:solidFill>
                  <a:srgbClr val="000000"/>
                </a:solidFill>
                <a:latin typeface="Times" pitchFamily="18" charset="0"/>
                <a:cs typeface="Arial" charset="0"/>
              </a:rPr>
              <a:t>model</a:t>
            </a:r>
            <a:endParaRPr lang="en-US" sz="1600" dirty="0">
              <a:solidFill>
                <a:srgbClr val="000000"/>
              </a:solidFill>
              <a:latin typeface="Times" pitchFamily="18" charset="0"/>
              <a:cs typeface="Arial" charset="0"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5406073" y="2061527"/>
            <a:ext cx="0" cy="11430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4720274" y="1029020"/>
            <a:ext cx="1495425" cy="840424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100774" tIns="50388" rIns="100774" bIns="50388">
            <a:spAutoFit/>
          </a:bodyPr>
          <a:lstStyle/>
          <a:p>
            <a:pPr algn="ctr" defTabSz="1007871"/>
            <a:r>
              <a:rPr lang="en-US" sz="1600" dirty="0" smtClean="0">
                <a:solidFill>
                  <a:srgbClr val="000000"/>
                </a:solidFill>
                <a:latin typeface="Times" pitchFamily="18" charset="0"/>
                <a:cs typeface="Arial" charset="0"/>
              </a:rPr>
              <a:t>NIST-ANSI</a:t>
            </a:r>
            <a:endParaRPr lang="en-US" sz="1600" dirty="0">
              <a:solidFill>
                <a:srgbClr val="000000"/>
              </a:solidFill>
              <a:latin typeface="Times" pitchFamily="18" charset="0"/>
              <a:cs typeface="Arial" charset="0"/>
            </a:endParaRPr>
          </a:p>
          <a:p>
            <a:pPr algn="ctr" defTabSz="1007871"/>
            <a:r>
              <a:rPr lang="en-US" sz="1600" dirty="0" smtClean="0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 Proposed</a:t>
            </a:r>
            <a:endParaRPr lang="en-US" sz="1600" dirty="0">
              <a:solidFill>
                <a:srgbClr val="000000"/>
              </a:solidFill>
              <a:latin typeface="Times" pitchFamily="18" charset="0"/>
              <a:cs typeface="Arial" charset="0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6549073" y="918530"/>
            <a:ext cx="0" cy="5730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6625272" y="716599"/>
            <a:ext cx="1261428" cy="840424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square" lIns="100774" tIns="50388" rIns="100774" bIns="50388">
            <a:spAutoFit/>
          </a:bodyPr>
          <a:lstStyle/>
          <a:p>
            <a:pPr algn="ctr" defTabSz="1007871"/>
            <a:r>
              <a:rPr lang="en-US" sz="1600" dirty="0" smtClean="0">
                <a:solidFill>
                  <a:srgbClr val="000000"/>
                </a:solidFill>
                <a:latin typeface="Times" pitchFamily="18" charset="0"/>
                <a:cs typeface="Arial" charset="0"/>
              </a:rPr>
              <a:t>NIST-ANSI</a:t>
            </a:r>
          </a:p>
          <a:p>
            <a:pPr algn="ctr" defTabSz="1007871"/>
            <a:r>
              <a:rPr lang="en-US" sz="1600" dirty="0" smtClean="0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  <a:endParaRPr lang="en-US" sz="1600" dirty="0">
              <a:solidFill>
                <a:srgbClr val="000000"/>
              </a:solidFill>
              <a:latin typeface="Times" pitchFamily="18" charset="0"/>
              <a:cs typeface="Arial" charset="0"/>
            </a:endParaRPr>
          </a:p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Adopted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868751" y="3993253"/>
            <a:ext cx="2153561" cy="1169541"/>
          </a:xfrm>
          <a:prstGeom prst="rect">
            <a:avLst/>
          </a:prstGeom>
          <a:noFill/>
        </p:spPr>
        <p:txBody>
          <a:bodyPr wrap="square" lIns="91432" tIns="45715" rIns="91432" bIns="45715" rtlCol="0">
            <a:spAutoFit/>
          </a:bodyPr>
          <a:lstStyle/>
          <a:p>
            <a:r>
              <a:rPr lang="en-US" sz="1000" dirty="0" smtClean="0"/>
              <a:t>Ludwig Fuchs, </a:t>
            </a:r>
            <a:r>
              <a:rPr lang="en-US" sz="1000" dirty="0" err="1" smtClean="0"/>
              <a:t>Gunther</a:t>
            </a:r>
            <a:r>
              <a:rPr lang="en-US" sz="1000" dirty="0" smtClean="0"/>
              <a:t> </a:t>
            </a:r>
            <a:r>
              <a:rPr lang="en-US" sz="1000" dirty="0" err="1" smtClean="0"/>
              <a:t>Pernul</a:t>
            </a:r>
            <a:r>
              <a:rPr lang="en-US" sz="1000" dirty="0" smtClean="0"/>
              <a:t> and Ravi Sandhu, Roles in Information Security-A Survey and Classification of the Research Area, Computers &amp; Security, Volume 30, Number 8, Nov. 2011, pages 748-76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12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40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BAC Status</a:t>
            </a:r>
            <a:endParaRPr lang="en-US" sz="40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7073" y="1070928"/>
            <a:ext cx="6235700" cy="552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3653473" y="3433127"/>
            <a:ext cx="0" cy="11430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967674" y="2823528"/>
            <a:ext cx="1495425" cy="59420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100774" tIns="50388" rIns="100774" bIns="50388">
            <a:spAutoFit/>
          </a:bodyPr>
          <a:lstStyle/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RBAC96</a:t>
            </a:r>
          </a:p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paper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5406073" y="1832927"/>
            <a:ext cx="0" cy="11430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4720274" y="1223330"/>
            <a:ext cx="1495425" cy="59420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100774" tIns="50388" rIns="100774" bIns="50388">
            <a:spAutoFit/>
          </a:bodyPr>
          <a:lstStyle/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Proposed</a:t>
            </a:r>
          </a:p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6549073" y="918530"/>
            <a:ext cx="0" cy="5730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6625273" y="842330"/>
            <a:ext cx="1066800" cy="59420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100774" tIns="50388" rIns="100774" bIns="50388">
            <a:spAutoFit/>
          </a:bodyPr>
          <a:lstStyle/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</a:p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Adopted</a:t>
            </a:r>
          </a:p>
        </p:txBody>
      </p:sp>
      <p:cxnSp>
        <p:nvCxnSpPr>
          <p:cNvPr id="16" name="Straight Arrow Connector 15"/>
          <p:cNvCxnSpPr/>
          <p:nvPr/>
        </p:nvCxnSpPr>
        <p:spPr bwMode="auto">
          <a:xfrm>
            <a:off x="392114" y="4823461"/>
            <a:ext cx="3059748" cy="34289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C00000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530587" y="4994910"/>
            <a:ext cx="1995126" cy="646313"/>
          </a:xfrm>
          <a:prstGeom prst="rect">
            <a:avLst/>
          </a:prstGeom>
          <a:noFill/>
        </p:spPr>
        <p:txBody>
          <a:bodyPr wrap="square" lIns="91423" tIns="45711" rIns="91423" bIns="45711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BAC still in pre/early phase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37998" y="4206797"/>
            <a:ext cx="970712" cy="369314"/>
          </a:xfrm>
          <a:prstGeom prst="rect">
            <a:avLst/>
          </a:prstGeom>
          <a:noFill/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1990?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82138" y="4210608"/>
            <a:ext cx="785178" cy="369314"/>
          </a:xfrm>
          <a:prstGeom prst="rect">
            <a:avLst/>
          </a:prstGeom>
          <a:noFill/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2015</a:t>
            </a:r>
            <a:endParaRPr lang="en-US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3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92115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68" algn="l"/>
                <a:tab pos="1292335" algn="l"/>
                <a:tab pos="1938502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58725" y="6957462"/>
            <a:ext cx="4184638" cy="3029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21" tIns="40810" rIns="81621" bIns="40810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4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601915" y="50193"/>
            <a:ext cx="5197475" cy="513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500" dirty="0" smtClean="0">
                <a:solidFill>
                  <a:srgbClr val="131F49"/>
                </a:solidFill>
              </a:rPr>
              <a:t>ABAC is not New</a:t>
            </a:r>
            <a:endParaRPr lang="en-US" sz="2100" dirty="0">
              <a:solidFill>
                <a:srgbClr val="131F49"/>
              </a:solidFill>
            </a:endParaRPr>
          </a:p>
        </p:txBody>
      </p:sp>
      <p:sp>
        <p:nvSpPr>
          <p:cNvPr id="9" name="Isosceles Triangle 8"/>
          <p:cNvSpPr/>
          <p:nvPr/>
        </p:nvSpPr>
        <p:spPr bwMode="auto">
          <a:xfrm>
            <a:off x="2908422" y="1595647"/>
            <a:ext cx="4009736" cy="3275721"/>
          </a:xfrm>
          <a:prstGeom prst="triangl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4399" tIns="67199" rIns="134399" bIns="67199" numCol="1" rtlCol="0" anchor="t" anchorCtr="0" compatLnSpc="1">
            <a:prstTxWarp prst="textNoShape">
              <a:avLst/>
            </a:prstTxWarp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endParaRPr lang="en-US" sz="2600" dirty="0" smtClean="0"/>
          </a:p>
        </p:txBody>
      </p:sp>
      <p:sp>
        <p:nvSpPr>
          <p:cNvPr id="11" name="Rectangle 10"/>
          <p:cNvSpPr/>
          <p:nvPr/>
        </p:nvSpPr>
        <p:spPr>
          <a:xfrm>
            <a:off x="3582432" y="1158874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User (Identity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577441" y="5011697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Attribute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586665" y="5018021"/>
            <a:ext cx="2678700" cy="689708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Public-keys + </a:t>
            </a:r>
          </a:p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Secured secrets</a:t>
            </a:r>
          </a:p>
        </p:txBody>
      </p:sp>
    </p:spTree>
    <p:extLst>
      <p:ext uri="{BB962C8B-B14F-4D97-AF65-F5344CB8AC3E}">
        <p14:creationId xmlns:p14="http://schemas.microsoft.com/office/powerpoint/2010/main" val="192503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4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92115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68" algn="l"/>
                <a:tab pos="1292335" algn="l"/>
                <a:tab pos="1938502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58725" y="6957462"/>
            <a:ext cx="4184638" cy="3029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21" tIns="40810" rIns="81621" bIns="40810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4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601915" y="50193"/>
            <a:ext cx="5197475" cy="513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500" dirty="0" smtClean="0">
                <a:solidFill>
                  <a:srgbClr val="131F49"/>
                </a:solidFill>
              </a:rPr>
              <a:t>ABAC is not New</a:t>
            </a:r>
            <a:endParaRPr lang="en-US" sz="2100" dirty="0">
              <a:solidFill>
                <a:srgbClr val="131F49"/>
              </a:solidFill>
            </a:endParaRPr>
          </a:p>
        </p:txBody>
      </p:sp>
      <p:sp>
        <p:nvSpPr>
          <p:cNvPr id="9" name="Isosceles Triangle 8"/>
          <p:cNvSpPr/>
          <p:nvPr/>
        </p:nvSpPr>
        <p:spPr bwMode="auto">
          <a:xfrm>
            <a:off x="2908422" y="1595647"/>
            <a:ext cx="4009736" cy="3275721"/>
          </a:xfrm>
          <a:prstGeom prst="triangl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4399" tIns="67199" rIns="134399" bIns="67199" numCol="1" rtlCol="0" anchor="t" anchorCtr="0" compatLnSpc="1">
            <a:prstTxWarp prst="textNoShape">
              <a:avLst/>
            </a:prstTxWarp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endParaRPr lang="en-US" sz="2600" dirty="0" smtClean="0"/>
          </a:p>
        </p:txBody>
      </p:sp>
      <p:sp>
        <p:nvSpPr>
          <p:cNvPr id="11" name="Rectangle 10"/>
          <p:cNvSpPr/>
          <p:nvPr/>
        </p:nvSpPr>
        <p:spPr>
          <a:xfrm>
            <a:off x="3582432" y="1158874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User (Identity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577441" y="5011697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Attribute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586665" y="5018021"/>
            <a:ext cx="2678700" cy="689708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Public-keys + </a:t>
            </a:r>
          </a:p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Secured secre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293255" y="2028053"/>
            <a:ext cx="2605578" cy="1200310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X.509</a:t>
            </a:r>
          </a:p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Identity Certificate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332055" y="2024037"/>
            <a:ext cx="2605578" cy="830979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X.500</a:t>
            </a:r>
          </a:p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Directory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17350" y="5906357"/>
            <a:ext cx="3620283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Pre Internet, early 1990s</a:t>
            </a:r>
          </a:p>
        </p:txBody>
      </p:sp>
    </p:spTree>
    <p:extLst>
      <p:ext uri="{BB962C8B-B14F-4D97-AF65-F5344CB8AC3E}">
        <p14:creationId xmlns:p14="http://schemas.microsoft.com/office/powerpoint/2010/main" val="192503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5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92115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68" algn="l"/>
                <a:tab pos="1292335" algn="l"/>
                <a:tab pos="1938502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58725" y="6957462"/>
            <a:ext cx="4184638" cy="3029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21" tIns="40810" rIns="81621" bIns="40810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4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601915" y="50193"/>
            <a:ext cx="5197475" cy="513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500" dirty="0" smtClean="0">
                <a:solidFill>
                  <a:srgbClr val="131F49"/>
                </a:solidFill>
              </a:rPr>
              <a:t>ABAC is not New</a:t>
            </a:r>
            <a:endParaRPr lang="en-US" sz="2100" dirty="0">
              <a:solidFill>
                <a:srgbClr val="131F49"/>
              </a:solidFill>
            </a:endParaRPr>
          </a:p>
        </p:txBody>
      </p:sp>
      <p:sp>
        <p:nvSpPr>
          <p:cNvPr id="9" name="Isosceles Triangle 8"/>
          <p:cNvSpPr/>
          <p:nvPr/>
        </p:nvSpPr>
        <p:spPr bwMode="auto">
          <a:xfrm>
            <a:off x="2908422" y="1595647"/>
            <a:ext cx="4009736" cy="3275721"/>
          </a:xfrm>
          <a:prstGeom prst="triangl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4399" tIns="67199" rIns="134399" bIns="67199" numCol="1" rtlCol="0" anchor="t" anchorCtr="0" compatLnSpc="1">
            <a:prstTxWarp prst="textNoShape">
              <a:avLst/>
            </a:prstTxWarp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endParaRPr lang="en-US" sz="2600" dirty="0" smtClean="0"/>
          </a:p>
        </p:txBody>
      </p:sp>
      <p:sp>
        <p:nvSpPr>
          <p:cNvPr id="11" name="Rectangle 10"/>
          <p:cNvSpPr/>
          <p:nvPr/>
        </p:nvSpPr>
        <p:spPr>
          <a:xfrm>
            <a:off x="3582432" y="1158874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User (Identity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577441" y="5011697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Attribute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586665" y="5018021"/>
            <a:ext cx="2678700" cy="689708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Public-keys + </a:t>
            </a:r>
          </a:p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Secured secre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293255" y="2028053"/>
            <a:ext cx="2605578" cy="1200310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X.509</a:t>
            </a:r>
          </a:p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Identity Certificate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332055" y="2024037"/>
            <a:ext cx="2605578" cy="1569642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X.509</a:t>
            </a:r>
          </a:p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Attribute</a:t>
            </a:r>
          </a:p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Certificates</a:t>
            </a:r>
          </a:p>
          <a:p>
            <a:pPr algn="ctr"/>
            <a:endParaRPr lang="en-US" sz="2400" dirty="0" smtClean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17350" y="5906357"/>
            <a:ext cx="3620283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Post Internet, late 1990s</a:t>
            </a:r>
          </a:p>
        </p:txBody>
      </p:sp>
    </p:spTree>
    <p:extLst>
      <p:ext uri="{BB962C8B-B14F-4D97-AF65-F5344CB8AC3E}">
        <p14:creationId xmlns:p14="http://schemas.microsoft.com/office/powerpoint/2010/main" val="192503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6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92115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68" algn="l"/>
                <a:tab pos="1292335" algn="l"/>
                <a:tab pos="1938502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58725" y="6957462"/>
            <a:ext cx="4184638" cy="3029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21" tIns="40810" rIns="81621" bIns="40810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4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601915" y="50193"/>
            <a:ext cx="5197475" cy="513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500" dirty="0" smtClean="0">
                <a:solidFill>
                  <a:srgbClr val="131F49"/>
                </a:solidFill>
              </a:rPr>
              <a:t>ABAC is not New</a:t>
            </a:r>
            <a:endParaRPr lang="en-US" sz="2100" dirty="0">
              <a:solidFill>
                <a:srgbClr val="131F49"/>
              </a:solidFill>
            </a:endParaRPr>
          </a:p>
        </p:txBody>
      </p:sp>
      <p:sp>
        <p:nvSpPr>
          <p:cNvPr id="9" name="Isosceles Triangle 8"/>
          <p:cNvSpPr/>
          <p:nvPr/>
        </p:nvSpPr>
        <p:spPr bwMode="auto">
          <a:xfrm>
            <a:off x="2908422" y="1595647"/>
            <a:ext cx="4009736" cy="3275721"/>
          </a:xfrm>
          <a:prstGeom prst="triangl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4399" tIns="67199" rIns="134399" bIns="67199" numCol="1" rtlCol="0" anchor="t" anchorCtr="0" compatLnSpc="1">
            <a:prstTxWarp prst="textNoShape">
              <a:avLst/>
            </a:prstTxWarp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endParaRPr lang="en-US" sz="2600" dirty="0" smtClean="0"/>
          </a:p>
        </p:txBody>
      </p:sp>
      <p:sp>
        <p:nvSpPr>
          <p:cNvPr id="11" name="Rectangle 10"/>
          <p:cNvSpPr/>
          <p:nvPr/>
        </p:nvSpPr>
        <p:spPr>
          <a:xfrm>
            <a:off x="3582432" y="1158874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User (Identity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577441" y="5011697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Attribute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586665" y="5018021"/>
            <a:ext cx="2678700" cy="689708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Public-keys + </a:t>
            </a:r>
          </a:p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Secured secret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17350" y="5906357"/>
            <a:ext cx="3620283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Post Internet, late 1990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565991" y="5088181"/>
            <a:ext cx="2605578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SPKI Certificates</a:t>
            </a:r>
          </a:p>
        </p:txBody>
      </p:sp>
    </p:spTree>
    <p:extLst>
      <p:ext uri="{BB962C8B-B14F-4D97-AF65-F5344CB8AC3E}">
        <p14:creationId xmlns:p14="http://schemas.microsoft.com/office/powerpoint/2010/main" val="192503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7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92115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68" algn="l"/>
                <a:tab pos="1292335" algn="l"/>
                <a:tab pos="1938502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58725" y="6957462"/>
            <a:ext cx="4184638" cy="3029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21" tIns="40810" rIns="81621" bIns="40810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4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601915" y="50193"/>
            <a:ext cx="5197475" cy="513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500" dirty="0" smtClean="0">
                <a:solidFill>
                  <a:srgbClr val="131F49"/>
                </a:solidFill>
              </a:rPr>
              <a:t>ABAC is not New</a:t>
            </a:r>
            <a:endParaRPr lang="en-US" sz="2100" dirty="0">
              <a:solidFill>
                <a:srgbClr val="131F49"/>
              </a:solidFill>
            </a:endParaRPr>
          </a:p>
        </p:txBody>
      </p:sp>
      <p:sp>
        <p:nvSpPr>
          <p:cNvPr id="9" name="Isosceles Triangle 8"/>
          <p:cNvSpPr/>
          <p:nvPr/>
        </p:nvSpPr>
        <p:spPr bwMode="auto">
          <a:xfrm>
            <a:off x="2908422" y="1595647"/>
            <a:ext cx="4009736" cy="3275721"/>
          </a:xfrm>
          <a:prstGeom prst="triangl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4399" tIns="67199" rIns="134399" bIns="67199" numCol="1" rtlCol="0" anchor="t" anchorCtr="0" compatLnSpc="1">
            <a:prstTxWarp prst="textNoShape">
              <a:avLst/>
            </a:prstTxWarp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endParaRPr lang="en-US" sz="2600" dirty="0" smtClean="0"/>
          </a:p>
        </p:txBody>
      </p:sp>
      <p:sp>
        <p:nvSpPr>
          <p:cNvPr id="11" name="Rectangle 10"/>
          <p:cNvSpPr/>
          <p:nvPr/>
        </p:nvSpPr>
        <p:spPr>
          <a:xfrm>
            <a:off x="3582432" y="1158874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User (Identity)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577441" y="5011697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Attribute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586665" y="5018021"/>
            <a:ext cx="2678700" cy="689708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Public-keys + </a:t>
            </a:r>
          </a:p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Secured secret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17350" y="5906357"/>
            <a:ext cx="3938791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Mature Internet, 2000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565991" y="5088181"/>
            <a:ext cx="2605578" cy="830979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Anonymous</a:t>
            </a:r>
          </a:p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Credentials</a:t>
            </a:r>
          </a:p>
        </p:txBody>
      </p:sp>
    </p:spTree>
    <p:extLst>
      <p:ext uri="{BB962C8B-B14F-4D97-AF65-F5344CB8AC3E}">
        <p14:creationId xmlns:p14="http://schemas.microsoft.com/office/powerpoint/2010/main" val="192503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90204" y="6886576"/>
            <a:ext cx="2346325" cy="519112"/>
          </a:xfrm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8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56019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68" algn="l"/>
                <a:tab pos="1292335" algn="l"/>
                <a:tab pos="1938502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22629" y="6957462"/>
            <a:ext cx="4184638" cy="3029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21" tIns="40810" rIns="81621" bIns="40810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4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601915" y="50193"/>
            <a:ext cx="5197475" cy="513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500" dirty="0" smtClean="0">
                <a:solidFill>
                  <a:srgbClr val="131F49"/>
                </a:solidFill>
              </a:rPr>
              <a:t>ABAC is not New</a:t>
            </a:r>
            <a:endParaRPr lang="en-US" sz="2100" dirty="0">
              <a:solidFill>
                <a:srgbClr val="131F49"/>
              </a:solidFill>
            </a:endParaRPr>
          </a:p>
        </p:txBody>
      </p:sp>
      <p:grpSp>
        <p:nvGrpSpPr>
          <p:cNvPr id="2" name="Group 25"/>
          <p:cNvGrpSpPr/>
          <p:nvPr/>
        </p:nvGrpSpPr>
        <p:grpSpPr>
          <a:xfrm>
            <a:off x="926951" y="2041094"/>
            <a:ext cx="1289940" cy="3690207"/>
            <a:chOff x="1311975" y="1687141"/>
            <a:chExt cx="1289940" cy="3690207"/>
          </a:xfrm>
        </p:grpSpPr>
        <p:sp>
          <p:nvSpPr>
            <p:cNvPr id="14" name="TextBox 13"/>
            <p:cNvSpPr txBox="1"/>
            <p:nvPr/>
          </p:nvSpPr>
          <p:spPr>
            <a:xfrm>
              <a:off x="1332055" y="1687141"/>
              <a:ext cx="1269860" cy="461647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square" lIns="91423" tIns="45711" rIns="91423" bIns="45711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131F49"/>
                  </a:solidFill>
                </a:rPr>
                <a:t>Action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328039" y="2332853"/>
              <a:ext cx="1269860" cy="461647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square" lIns="91423" tIns="45711" rIns="91423" bIns="45711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131F49"/>
                  </a:solidFill>
                </a:rPr>
                <a:t>User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324023" y="2978565"/>
              <a:ext cx="1269860" cy="461647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square" lIns="91423" tIns="45711" rIns="91423" bIns="45711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131F49"/>
                  </a:solidFill>
                </a:rPr>
                <a:t>Subject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320007" y="3624277"/>
              <a:ext cx="1269860" cy="461647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square" lIns="91423" tIns="45711" rIns="91423" bIns="45711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131F49"/>
                  </a:solidFill>
                </a:rPr>
                <a:t>Object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315991" y="4269989"/>
              <a:ext cx="1269860" cy="461647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square" lIns="91423" tIns="45711" rIns="91423" bIns="45711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131F49"/>
                  </a:solidFill>
                </a:rPr>
                <a:t>Context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311975" y="4915701"/>
              <a:ext cx="1269860" cy="461647"/>
            </a:xfrm>
            <a:prstGeom prst="rect">
              <a:avLst/>
            </a:prstGeom>
            <a:noFill/>
            <a:ln w="31750">
              <a:noFill/>
            </a:ln>
          </p:spPr>
          <p:txBody>
            <a:bodyPr wrap="square" lIns="91423" tIns="45711" rIns="91423" bIns="45711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131F49"/>
                  </a:solidFill>
                </a:rPr>
                <a:t>Policy</a:t>
              </a:r>
            </a:p>
          </p:txBody>
        </p:sp>
      </p:grpSp>
      <p:sp>
        <p:nvSpPr>
          <p:cNvPr id="24" name="Rectangle 23"/>
          <p:cNvSpPr/>
          <p:nvPr/>
        </p:nvSpPr>
        <p:spPr bwMode="auto">
          <a:xfrm>
            <a:off x="3970394" y="1913018"/>
            <a:ext cx="2695070" cy="3946358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  <a:tabLst/>
            </a:pPr>
            <a:r>
              <a:rPr kumimoji="0" lang="en-US" sz="3200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</a:rPr>
              <a:t>Authorization</a:t>
            </a:r>
            <a:r>
              <a:rPr kumimoji="0" lang="en-US" sz="3200" b="0" i="0" u="none" strike="noStrike" cap="none" normalizeH="0" dirty="0" smtClean="0">
                <a:ln>
                  <a:noFill/>
                </a:ln>
                <a:effectLst/>
                <a:latin typeface="Arial" charset="0"/>
              </a:rPr>
              <a:t> Decision</a:t>
            </a:r>
            <a:endParaRPr kumimoji="0" lang="en-US" sz="3200" b="0" i="0" u="none" strike="noStrike" cap="none" normalizeH="0" baseline="0" dirty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8330663" y="3655374"/>
            <a:ext cx="1269860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131F49"/>
                </a:solidFill>
              </a:rPr>
              <a:t>Yes/No</a:t>
            </a:r>
          </a:p>
        </p:txBody>
      </p:sp>
      <p:grpSp>
        <p:nvGrpSpPr>
          <p:cNvPr id="3" name="Group 40"/>
          <p:cNvGrpSpPr/>
          <p:nvPr/>
        </p:nvGrpSpPr>
        <p:grpSpPr>
          <a:xfrm>
            <a:off x="2357345" y="2241837"/>
            <a:ext cx="1616978" cy="3288720"/>
            <a:chOff x="2353416" y="1997242"/>
            <a:chExt cx="1616978" cy="3288720"/>
          </a:xfrm>
        </p:grpSpPr>
        <p:cxnSp>
          <p:nvCxnSpPr>
            <p:cNvPr id="34" name="Straight Arrow Connector 33"/>
            <p:cNvCxnSpPr/>
            <p:nvPr/>
          </p:nvCxnSpPr>
          <p:spPr bwMode="auto">
            <a:xfrm>
              <a:off x="2353416" y="1997242"/>
              <a:ext cx="1616978" cy="0"/>
            </a:xfrm>
            <a:prstGeom prst="straightConnector1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5" name="Straight Arrow Connector 34"/>
            <p:cNvCxnSpPr/>
            <p:nvPr/>
          </p:nvCxnSpPr>
          <p:spPr bwMode="auto">
            <a:xfrm>
              <a:off x="2353416" y="2654986"/>
              <a:ext cx="1616978" cy="0"/>
            </a:xfrm>
            <a:prstGeom prst="straightConnector1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6" name="Straight Arrow Connector 35"/>
            <p:cNvCxnSpPr/>
            <p:nvPr/>
          </p:nvCxnSpPr>
          <p:spPr bwMode="auto">
            <a:xfrm>
              <a:off x="2353416" y="3312730"/>
              <a:ext cx="1616978" cy="0"/>
            </a:xfrm>
            <a:prstGeom prst="straightConnector1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7" name="Straight Arrow Connector 36"/>
            <p:cNvCxnSpPr/>
            <p:nvPr/>
          </p:nvCxnSpPr>
          <p:spPr bwMode="auto">
            <a:xfrm>
              <a:off x="2353416" y="3970474"/>
              <a:ext cx="1616978" cy="0"/>
            </a:xfrm>
            <a:prstGeom prst="straightConnector1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8" name="Straight Arrow Connector 37"/>
            <p:cNvCxnSpPr/>
            <p:nvPr/>
          </p:nvCxnSpPr>
          <p:spPr bwMode="auto">
            <a:xfrm>
              <a:off x="2353416" y="4628218"/>
              <a:ext cx="1616978" cy="0"/>
            </a:xfrm>
            <a:prstGeom prst="straightConnector1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9" name="Straight Arrow Connector 38"/>
            <p:cNvCxnSpPr/>
            <p:nvPr/>
          </p:nvCxnSpPr>
          <p:spPr bwMode="auto">
            <a:xfrm>
              <a:off x="2353416" y="5285962"/>
              <a:ext cx="1616978" cy="0"/>
            </a:xfrm>
            <a:prstGeom prst="straightConnector1">
              <a:avLst/>
            </a:prstGeom>
            <a:solidFill>
              <a:srgbClr val="00B8FF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40" name="Straight Arrow Connector 39"/>
          <p:cNvCxnSpPr/>
          <p:nvPr/>
        </p:nvCxnSpPr>
        <p:spPr bwMode="auto">
          <a:xfrm>
            <a:off x="6680920" y="3886197"/>
            <a:ext cx="1616978" cy="0"/>
          </a:xfrm>
          <a:prstGeom prst="straightConnector1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2" name="TextBox 41"/>
          <p:cNvSpPr txBox="1"/>
          <p:nvPr/>
        </p:nvSpPr>
        <p:spPr>
          <a:xfrm>
            <a:off x="2429882" y="1256990"/>
            <a:ext cx="1471904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131F49"/>
                </a:solidFill>
              </a:rPr>
              <a:t>Attributes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45158" y="6159029"/>
            <a:ext cx="3938791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</a:rPr>
              <a:t>Mature Internet, 2000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7027190" y="4898861"/>
            <a:ext cx="2622165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XACML</a:t>
            </a:r>
          </a:p>
        </p:txBody>
      </p:sp>
    </p:spTree>
    <p:extLst>
      <p:ext uri="{BB962C8B-B14F-4D97-AF65-F5344CB8AC3E}">
        <p14:creationId xmlns:p14="http://schemas.microsoft.com/office/powerpoint/2010/main" val="192503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90204" y="6886576"/>
            <a:ext cx="2346325" cy="519112"/>
          </a:xfrm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19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56019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68" algn="l"/>
                <a:tab pos="1292335" algn="l"/>
                <a:tab pos="1938502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22629" y="6957462"/>
            <a:ext cx="4184638" cy="3029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21" tIns="40810" rIns="81621" bIns="40810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4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601915" y="50193"/>
            <a:ext cx="5197475" cy="513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500" dirty="0" smtClean="0">
                <a:solidFill>
                  <a:srgbClr val="131F49"/>
                </a:solidFill>
              </a:rPr>
              <a:t>ABAC is not New</a:t>
            </a:r>
            <a:endParaRPr lang="en-US" sz="2100" dirty="0">
              <a:solidFill>
                <a:srgbClr val="131F49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408982" y="6159029"/>
            <a:ext cx="6356810" cy="461647"/>
          </a:xfrm>
          <a:prstGeom prst="rect">
            <a:avLst/>
          </a:prstGeom>
          <a:noFill/>
          <a:ln w="31750">
            <a:noFill/>
          </a:ln>
        </p:spPr>
        <p:txBody>
          <a:bodyPr wrap="square" lIns="91423" tIns="45711" rIns="91423" bIns="45711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0000"/>
                </a:solidFill>
              </a:rPr>
              <a:t>Usage Control Models, early 2000s</a:t>
            </a:r>
          </a:p>
        </p:txBody>
      </p:sp>
      <p:graphicFrame>
        <p:nvGraphicFramePr>
          <p:cNvPr id="2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769552"/>
              </p:ext>
            </p:extLst>
          </p:nvPr>
        </p:nvGraphicFramePr>
        <p:xfrm>
          <a:off x="3665665" y="1317054"/>
          <a:ext cx="6216650" cy="393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4" imgW="5125320" imgH="3248280" progId="Visio.Drawing.6">
                  <p:embed/>
                </p:oleObj>
              </mc:Choice>
              <mc:Fallback>
                <p:oleObj name="VISIO" r:id="rId4" imgW="5125320" imgH="324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5665" y="1317054"/>
                        <a:ext cx="6216650" cy="3938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8789689"/>
              </p:ext>
            </p:extLst>
          </p:nvPr>
        </p:nvGraphicFramePr>
        <p:xfrm>
          <a:off x="409702" y="4206304"/>
          <a:ext cx="4198938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6" imgW="6562440" imgH="2955960" progId="Visio.Drawing.6">
                  <p:embed/>
                </p:oleObj>
              </mc:Choice>
              <mc:Fallback>
                <p:oleObj name="VISIO" r:id="rId6" imgW="6562440" imgH="2955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702" y="4206304"/>
                        <a:ext cx="4198938" cy="189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5"/>
          <p:cNvSpPr txBox="1">
            <a:spLocks noChangeArrowheads="1"/>
          </p:cNvSpPr>
          <p:nvPr/>
        </p:nvSpPr>
        <p:spPr bwMode="auto">
          <a:xfrm>
            <a:off x="241427" y="1182116"/>
            <a:ext cx="3297238" cy="247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00794" tIns="50397" rIns="100794" bIns="50397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>
              <a:buFontTx/>
              <a:buChar char="•"/>
            </a:pPr>
            <a:r>
              <a:rPr lang="en-US" altLang="en-US" sz="2200" dirty="0">
                <a:latin typeface="Times New Roman" panose="02020603050405020304" pitchFamily="18" charset="0"/>
              </a:rPr>
              <a:t> unified model integrating</a:t>
            </a:r>
          </a:p>
          <a:p>
            <a:pPr lvl="1" eaLnBrk="1">
              <a:buFontTx/>
              <a:buChar char="•"/>
            </a:pPr>
            <a:r>
              <a:rPr lang="en-US" altLang="en-US" sz="2200" dirty="0">
                <a:latin typeface="Times New Roman" panose="02020603050405020304" pitchFamily="18" charset="0"/>
              </a:rPr>
              <a:t> authorization</a:t>
            </a:r>
          </a:p>
          <a:p>
            <a:pPr lvl="1" eaLnBrk="1">
              <a:buFontTx/>
              <a:buChar char="•"/>
            </a:pPr>
            <a:r>
              <a:rPr lang="en-US" altLang="en-US" sz="2200" dirty="0">
                <a:latin typeface="Times New Roman" panose="02020603050405020304" pitchFamily="18" charset="0"/>
              </a:rPr>
              <a:t> obligation</a:t>
            </a:r>
          </a:p>
          <a:p>
            <a:pPr lvl="1" eaLnBrk="1">
              <a:buFontTx/>
              <a:buChar char="•"/>
            </a:pPr>
            <a:r>
              <a:rPr lang="en-US" altLang="en-US" sz="2200" dirty="0">
                <a:latin typeface="Times New Roman" panose="02020603050405020304" pitchFamily="18" charset="0"/>
              </a:rPr>
              <a:t> conditions</a:t>
            </a:r>
          </a:p>
          <a:p>
            <a:pPr eaLnBrk="1">
              <a:buFontTx/>
              <a:buChar char="•"/>
            </a:pPr>
            <a:r>
              <a:rPr lang="en-US" altLang="en-US" sz="2200" dirty="0">
                <a:latin typeface="Times New Roman" panose="02020603050405020304" pitchFamily="18" charset="0"/>
              </a:rPr>
              <a:t> and incorporating</a:t>
            </a:r>
          </a:p>
          <a:p>
            <a:pPr lvl="1" eaLnBrk="1">
              <a:buFontTx/>
              <a:buChar char="•"/>
            </a:pPr>
            <a:r>
              <a:rPr lang="en-US" altLang="en-US" sz="2200" dirty="0">
                <a:latin typeface="Times New Roman" panose="02020603050405020304" pitchFamily="18" charset="0"/>
              </a:rPr>
              <a:t> continuity of decisions</a:t>
            </a:r>
          </a:p>
          <a:p>
            <a:pPr lvl="1" eaLnBrk="1">
              <a:buFontTx/>
              <a:buChar char="•"/>
            </a:pPr>
            <a:r>
              <a:rPr lang="en-US" altLang="en-US" sz="2200" dirty="0">
                <a:latin typeface="Times New Roman" panose="02020603050405020304" pitchFamily="18" charset="0"/>
              </a:rPr>
              <a:t> mutability of attributes</a:t>
            </a:r>
          </a:p>
        </p:txBody>
      </p:sp>
    </p:spTree>
    <p:extLst>
      <p:ext uri="{BB962C8B-B14F-4D97-AF65-F5344CB8AC3E}">
        <p14:creationId xmlns:p14="http://schemas.microsoft.com/office/powerpoint/2010/main" val="391350166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2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08175" y="1714501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Discretionary Access Control (DAC), 1970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6324065" y="17183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Mandatory Access Control (MAC), 1970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3858995" y="34709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Role Based Access Control (RBAC), 1995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3657600" y="5246370"/>
            <a:ext cx="3760470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Attribute Based Access Control (ABAC), ????</a:t>
            </a:r>
            <a:endParaRPr lang="en-US" b="1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2994344" y="2548890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5238434" y="2552699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5417820" y="4117241"/>
            <a:ext cx="0" cy="112912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051770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20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40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BAC Status</a:t>
            </a:r>
            <a:endParaRPr lang="en-US" sz="40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7073" y="1070928"/>
            <a:ext cx="6235700" cy="552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3653473" y="3433127"/>
            <a:ext cx="0" cy="11430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967674" y="2823528"/>
            <a:ext cx="1495425" cy="59420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100774" tIns="50388" rIns="100774" bIns="50388">
            <a:spAutoFit/>
          </a:bodyPr>
          <a:lstStyle/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RBAC96</a:t>
            </a:r>
          </a:p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paper</a:t>
            </a: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5406073" y="1832927"/>
            <a:ext cx="0" cy="114300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4720274" y="1223330"/>
            <a:ext cx="1495425" cy="59420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100774" tIns="50388" rIns="100774" bIns="50388">
            <a:spAutoFit/>
          </a:bodyPr>
          <a:lstStyle/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Proposed</a:t>
            </a:r>
          </a:p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6549073" y="918530"/>
            <a:ext cx="0" cy="5730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lIns="91423" tIns="45711" rIns="91423" bIns="45711"/>
          <a:lstStyle/>
          <a:p>
            <a:endParaRPr lang="en-US"/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6625273" y="842330"/>
            <a:ext cx="1066800" cy="59420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100774" tIns="50388" rIns="100774" bIns="50388">
            <a:spAutoFit/>
          </a:bodyPr>
          <a:lstStyle/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Standard</a:t>
            </a:r>
          </a:p>
          <a:p>
            <a:pPr algn="ctr" defTabSz="1007871"/>
            <a:r>
              <a:rPr lang="en-US" sz="1600" dirty="0">
                <a:solidFill>
                  <a:srgbClr val="000000"/>
                </a:solidFill>
                <a:latin typeface="Times" pitchFamily="18" charset="0"/>
                <a:cs typeface="Arial" charset="0"/>
              </a:rPr>
              <a:t>Adopted</a:t>
            </a:r>
          </a:p>
        </p:txBody>
      </p:sp>
      <p:cxnSp>
        <p:nvCxnSpPr>
          <p:cNvPr id="16" name="Straight Arrow Connector 15"/>
          <p:cNvCxnSpPr/>
          <p:nvPr/>
        </p:nvCxnSpPr>
        <p:spPr bwMode="auto">
          <a:xfrm>
            <a:off x="392114" y="4823461"/>
            <a:ext cx="3059748" cy="34289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C00000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530587" y="4994910"/>
            <a:ext cx="1995126" cy="646313"/>
          </a:xfrm>
          <a:prstGeom prst="rect">
            <a:avLst/>
          </a:prstGeom>
          <a:noFill/>
        </p:spPr>
        <p:txBody>
          <a:bodyPr wrap="square" lIns="91423" tIns="45711" rIns="91423" bIns="45711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BAC still in pre/early phase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37998" y="4206797"/>
            <a:ext cx="970712" cy="369314"/>
          </a:xfrm>
          <a:prstGeom prst="rect">
            <a:avLst/>
          </a:prstGeom>
          <a:noFill/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1990?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782138" y="4210608"/>
            <a:ext cx="785178" cy="369314"/>
          </a:xfrm>
          <a:prstGeom prst="rect">
            <a:avLst/>
          </a:prstGeom>
          <a:noFill/>
        </p:spPr>
        <p:txBody>
          <a:bodyPr wrap="squar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2015</a:t>
            </a:r>
            <a:endParaRPr 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4127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21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08175" y="1714501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Discretionary Access Control (DAC), 1970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6324065" y="17183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Mandatory Access Control (MAC), 1970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3858995" y="34709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Role Based Access Control (RBAC), 1995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3657600" y="5246370"/>
            <a:ext cx="3760470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Attribute Based Access Control (ABAC), ????</a:t>
            </a:r>
            <a:endParaRPr lang="en-US" b="1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2994344" y="2548890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5238434" y="2552699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5417820" y="4117241"/>
            <a:ext cx="0" cy="112912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4100336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723762" algn="l"/>
                <a:tab pos="1447524" algn="l"/>
                <a:tab pos="2171287" algn="l"/>
              </a:tabLst>
              <a:defRPr/>
            </a:pPr>
            <a:fld id="{AE6465F9-F51D-4261-B903-1E61C6D07A11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 hangingPunct="0">
                <a:lnSpc>
                  <a:spcPct val="101000"/>
                </a:lnSpc>
                <a:buClr>
                  <a:srgbClr val="000000"/>
                </a:buClr>
                <a:buSzPct val="45000"/>
                <a:tabLst>
                  <a:tab pos="723762" algn="l"/>
                  <a:tab pos="1447524" algn="l"/>
                  <a:tab pos="2171287" algn="l"/>
                </a:tabLst>
                <a:defRPr/>
              </a:pPr>
              <a:t>22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20485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  <a:defRPr/>
            </a:pPr>
            <a:r>
              <a:rPr lang="en-US" sz="3500" dirty="0" smtClean="0"/>
              <a:t>ABAC</a:t>
            </a:r>
            <a:r>
              <a:rPr lang="el-GR" sz="3500" dirty="0" smtClean="0"/>
              <a:t>α</a:t>
            </a:r>
            <a:r>
              <a:rPr lang="en-US" sz="3500" dirty="0" smtClean="0"/>
              <a:t> Model Structure</a:t>
            </a:r>
            <a:endParaRPr lang="en-US" sz="3500" b="1" kern="0" dirty="0">
              <a:solidFill>
                <a:srgbClr val="131F49"/>
              </a:solidFill>
              <a:latin typeface="Arial" pitchFamily="34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</a:pPr>
            <a:r>
              <a:rPr lang="en-US" sz="1500" dirty="0">
                <a:solidFill>
                  <a:srgbClr val="000000"/>
                </a:solidFill>
              </a:rPr>
              <a:t>© </a:t>
            </a:r>
            <a:r>
              <a:rPr lang="en-US" sz="1500" dirty="0" smtClean="0">
                <a:solidFill>
                  <a:srgbClr val="000000"/>
                </a:solidFill>
              </a:rPr>
              <a:t>Ravi  </a:t>
            </a:r>
            <a:r>
              <a:rPr lang="en-US" sz="1500" dirty="0">
                <a:solidFill>
                  <a:srgbClr val="000000"/>
                </a:solidFill>
              </a:rPr>
              <a:t>Sandhu</a:t>
            </a:r>
            <a:endParaRPr lang="en-GB" sz="1500" dirty="0">
              <a:solidFill>
                <a:srgbClr val="000000"/>
              </a:solidFill>
            </a:endParaRPr>
          </a:p>
        </p:txBody>
      </p:sp>
      <p:pic>
        <p:nvPicPr>
          <p:cNvPr id="8" name="内容占位符 6" descr="未命名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67322" y="2012014"/>
            <a:ext cx="8673472" cy="357674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223261" y="971551"/>
            <a:ext cx="3211101" cy="369314"/>
          </a:xfrm>
          <a:prstGeom prst="rect">
            <a:avLst/>
          </a:prstGeom>
          <a:noFill/>
        </p:spPr>
        <p:txBody>
          <a:bodyPr wrap="none" lIns="91423" tIns="45711" rIns="91423" bIns="45711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Policy Configuration Points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11" name="Straight Arrow Connector 10"/>
          <p:cNvCxnSpPr>
            <a:stCxn id="9" idx="2"/>
          </p:cNvCxnSpPr>
          <p:nvPr/>
        </p:nvCxnSpPr>
        <p:spPr bwMode="auto">
          <a:xfrm flipH="1">
            <a:off x="3223263" y="1340865"/>
            <a:ext cx="1605549" cy="662003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>
            <a:stCxn id="9" idx="2"/>
          </p:cNvCxnSpPr>
          <p:nvPr/>
        </p:nvCxnSpPr>
        <p:spPr bwMode="auto">
          <a:xfrm>
            <a:off x="4828812" y="1340865"/>
            <a:ext cx="1331958" cy="662003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>
            <a:off x="4828830" y="1340882"/>
            <a:ext cx="1605567" cy="2385298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2078580" y="5817691"/>
            <a:ext cx="5664864" cy="738646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sz="2100" b="1" dirty="0" smtClean="0">
                <a:solidFill>
                  <a:srgbClr val="CC3300"/>
                </a:solidFill>
              </a:rPr>
              <a:t>Can be configured to do simple forms of DAC, MAC, RBAC</a:t>
            </a:r>
            <a:endParaRPr lang="en-US" sz="2100" b="1" dirty="0">
              <a:solidFill>
                <a:srgbClr val="CC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"/>
          <p:cNvSpPr>
            <a:spLocks noGrp="1"/>
          </p:cNvSpPr>
          <p:nvPr>
            <p:ph idx="4294967295"/>
          </p:nvPr>
        </p:nvSpPr>
        <p:spPr>
          <a:xfrm>
            <a:off x="503239" y="1277938"/>
            <a:ext cx="9069388" cy="5201239"/>
          </a:xfrm>
        </p:spPr>
        <p:txBody>
          <a:bodyPr/>
          <a:lstStyle/>
          <a:p>
            <a:pPr marL="576207" lvl="1" indent="0">
              <a:buSzPct val="90000"/>
              <a:buNone/>
              <a:defRPr/>
            </a:pPr>
            <a:endParaRPr lang="en-US" dirty="0" smtClean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 smtClean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 smtClean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 smtClean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 smtClean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>
              <a:ea typeface="ＭＳ Ｐゴシック" pitchFamily="34" charset="-128"/>
            </a:endParaRPr>
          </a:p>
          <a:p>
            <a:pPr marL="576207" lvl="1" indent="0">
              <a:buSzPct val="90000"/>
              <a:buNone/>
              <a:defRPr/>
            </a:pPr>
            <a:endParaRPr lang="en-US" dirty="0" smtClean="0">
              <a:ea typeface="ＭＳ Ｐゴシック" pitchFamily="34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831" algn="l"/>
                <a:tab pos="1447662" algn="l"/>
                <a:tab pos="2171494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831" algn="l"/>
                  <a:tab pos="1447662" algn="l"/>
                  <a:tab pos="2171494" algn="l"/>
                </a:tabLst>
                <a:defRPr/>
              </a:pPr>
              <a:t>23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0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32" tIns="45715" rIns="91432" bIns="45715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1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RBAC Extensions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08" y="939078"/>
            <a:ext cx="9616118" cy="388537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904156" y="6138043"/>
            <a:ext cx="4860388" cy="58476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3</a:t>
            </a:r>
            <a:r>
              <a:rPr lang="en-US" altLang="zh-CN" sz="1600" dirty="0" smtClean="0">
                <a:solidFill>
                  <a:srgbClr val="FF0000"/>
                </a:solidFill>
              </a:rPr>
              <a:t>. Subject attributes constrained by attributes of subjects created by the same user</a:t>
            </a:r>
            <a:r>
              <a:rPr lang="en-US" altLang="zh-CN" sz="1600" dirty="0" smtClean="0"/>
              <a:t>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837116" y="5968765"/>
            <a:ext cx="2299467" cy="34111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5</a:t>
            </a:r>
            <a:r>
              <a:rPr lang="en-US" altLang="zh-CN" sz="1600" dirty="0" smtClean="0">
                <a:solidFill>
                  <a:srgbClr val="FF0000"/>
                </a:solidFill>
              </a:rPr>
              <a:t>. </a:t>
            </a:r>
            <a:r>
              <a:rPr lang="en-US" altLang="zh-CN" sz="1600" dirty="0">
                <a:solidFill>
                  <a:srgbClr val="FF0000"/>
                </a:solidFill>
              </a:rPr>
              <a:t>Meta-Attributes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04156" y="5553269"/>
            <a:ext cx="4860388" cy="58477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</a:rPr>
              <a:t>2. Subject attribute constraints policy are different at creation and modification time.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04157" y="5178288"/>
            <a:ext cx="2592239" cy="33855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</a:rPr>
              <a:t>1. Context Attribute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837116" y="5553266"/>
            <a:ext cx="2150670" cy="33855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</a:rPr>
              <a:t>4. Policy Languag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91377" y="939080"/>
            <a:ext cx="1103970" cy="36932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dirty="0" smtClean="0"/>
              <a:t>1, 2, 4, 5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01100" y="4542680"/>
            <a:ext cx="1163443" cy="36932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dirty="0" smtClean="0"/>
              <a:t>1, 4, 5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22433" y="3127095"/>
            <a:ext cx="1163443" cy="36932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dirty="0" smtClean="0"/>
              <a:t>4, 5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713656" y="754415"/>
            <a:ext cx="581722" cy="36932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dirty="0" smtClean="0"/>
              <a:t>1,4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824341" y="963141"/>
            <a:ext cx="1163443" cy="36932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dirty="0" smtClean="0"/>
              <a:t>1, 4, 5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987786" y="3496429"/>
            <a:ext cx="1479600" cy="36932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dirty="0" smtClean="0"/>
              <a:t>1, 2, 3, 4, 5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708517" y="4542680"/>
            <a:ext cx="581722" cy="36932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91432" tIns="45715" rIns="91432" bIns="45715" rtlCol="0">
            <a:spAutoFit/>
          </a:bodyPr>
          <a:lstStyle/>
          <a:p>
            <a:r>
              <a:rPr lang="en-US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718691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985052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831" algn="l"/>
                <a:tab pos="1447662" algn="l"/>
                <a:tab pos="2171494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831" algn="l"/>
                  <a:tab pos="1447662" algn="l"/>
                  <a:tab pos="2171494" algn="l"/>
                </a:tabLst>
                <a:defRPr/>
              </a:pPr>
              <a:t>24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-28135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2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BAC</a:t>
            </a:r>
            <a:r>
              <a:rPr lang="el-GR" sz="3200" baseline="-25000" dirty="0" smtClean="0"/>
              <a:t>β</a:t>
            </a:r>
            <a:r>
              <a:rPr lang="en-US" sz="32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 Model</a:t>
            </a:r>
            <a:endParaRPr lang="en-US" sz="32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3368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050" y="1096037"/>
            <a:ext cx="6804141" cy="4612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099636" y="5890843"/>
            <a:ext cx="4082968" cy="738646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sz="2100" b="1" dirty="0" smtClean="0">
                <a:solidFill>
                  <a:srgbClr val="CC3300"/>
                </a:solidFill>
              </a:rPr>
              <a:t>Can be configured to do many </a:t>
            </a:r>
          </a:p>
          <a:p>
            <a:pPr algn="ctr"/>
            <a:r>
              <a:rPr lang="en-US" sz="2100" b="1" dirty="0" smtClean="0">
                <a:solidFill>
                  <a:srgbClr val="CC3300"/>
                </a:solidFill>
              </a:rPr>
              <a:t>RBAC extensions</a:t>
            </a:r>
            <a:endParaRPr lang="en-US" sz="2100" b="1" dirty="0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030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25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5" name="Text Box 1"/>
          <p:cNvSpPr txBox="1">
            <a:spLocks noChangeArrowheads="1"/>
          </p:cNvSpPr>
          <p:nvPr/>
        </p:nvSpPr>
        <p:spPr bwMode="auto">
          <a:xfrm>
            <a:off x="392113" y="3001038"/>
            <a:ext cx="9144000" cy="1371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80329" tIns="40164" rIns="80329" bIns="40164"/>
          <a:lstStyle/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sz="2900" dirty="0" smtClean="0"/>
              <a:t>SOME RESEARCH CHALLENGES</a:t>
            </a: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endParaRPr lang="en-US" sz="2900" dirty="0"/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endParaRPr lang="en-US" dirty="0">
              <a:solidFill>
                <a:schemeClr val="tx2"/>
              </a:solidFill>
            </a:endParaRPr>
          </a:p>
          <a:p>
            <a:pPr algn="ctr" eaLnBrk="0" hangingPunct="0">
              <a:tabLst>
                <a:tab pos="646106" algn="l"/>
                <a:tab pos="1292213" algn="l"/>
                <a:tab pos="1938318" algn="l"/>
                <a:tab pos="2584423" algn="l"/>
                <a:tab pos="3230528" algn="l"/>
                <a:tab pos="3876634" algn="l"/>
                <a:tab pos="4522741" algn="l"/>
                <a:tab pos="5168846" algn="l"/>
                <a:tab pos="5814951" algn="l"/>
                <a:tab pos="6461056" algn="l"/>
                <a:tab pos="7107162" algn="l"/>
                <a:tab pos="7753266" algn="l"/>
              </a:tabLst>
            </a:pPr>
            <a:r>
              <a:rPr lang="en-US" sz="2100" dirty="0">
                <a:solidFill>
                  <a:schemeClr val="tx2"/>
                </a:solidFill>
              </a:rPr>
              <a:t> </a:t>
            </a:r>
            <a:endParaRPr lang="en-GB" sz="2100" dirty="0">
              <a:solidFill>
                <a:schemeClr val="tx2"/>
              </a:solidFill>
            </a:endParaRPr>
          </a:p>
        </p:txBody>
      </p:sp>
      <p:sp>
        <p:nvSpPr>
          <p:cNvPr id="18436" name="Text Box 2"/>
          <p:cNvSpPr txBox="1">
            <a:spLocks noChangeArrowheads="1"/>
          </p:cNvSpPr>
          <p:nvPr/>
        </p:nvSpPr>
        <p:spPr bwMode="auto">
          <a:xfrm>
            <a:off x="5029200" y="5433105"/>
            <a:ext cx="1588" cy="25955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14" tIns="40806" rIns="81614" bIns="40806" anchor="ctr"/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endParaRPr lang="en-US"/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92115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06" algn="l"/>
                <a:tab pos="1292213" algn="l"/>
                <a:tab pos="1938318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58724" y="6957462"/>
            <a:ext cx="4395147" cy="313241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14" tIns="40806" rIns="81614" bIns="40806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500" i="1" dirty="0"/>
              <a:t>World-Leading Research with Real-World Impact!</a:t>
            </a:r>
          </a:p>
        </p:txBody>
      </p:sp>
    </p:spTree>
    <p:extLst>
      <p:ext uri="{BB962C8B-B14F-4D97-AF65-F5344CB8AC3E}">
        <p14:creationId xmlns:p14="http://schemas.microsoft.com/office/powerpoint/2010/main" val="429447882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D3DE2-BC5C-4E6B-AED0-00F882A9EDD7}" type="slidenum">
              <a:rPr lang="en-GB" smtClean="0">
                <a:latin typeface="Arial" charset="0"/>
                <a:ea typeface="ＭＳ Ｐゴシック" pitchFamily="34" charset="-128"/>
              </a:rPr>
              <a:pPr/>
              <a:t>26</a:t>
            </a:fld>
            <a:endParaRPr lang="en-GB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392115" y="6957461"/>
            <a:ext cx="2346325" cy="389335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646168" algn="l"/>
                <a:tab pos="1292335" algn="l"/>
                <a:tab pos="1938502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© Ravi </a:t>
            </a:r>
            <a:r>
              <a:rPr lang="en-US" sz="1200" dirty="0" smtClean="0">
                <a:solidFill>
                  <a:srgbClr val="000000"/>
                </a:solidFill>
              </a:rPr>
              <a:t>Sandhu</a:t>
            </a:r>
            <a:endParaRPr lang="en-GB" sz="1200" dirty="0">
              <a:solidFill>
                <a:srgbClr val="000000"/>
              </a:solidFill>
            </a:endParaRPr>
          </a:p>
        </p:txBody>
      </p:sp>
      <p:sp>
        <p:nvSpPr>
          <p:cNvPr id="18438" name="TextBox 41"/>
          <p:cNvSpPr txBox="1">
            <a:spLocks noChangeArrowheads="1"/>
          </p:cNvSpPr>
          <p:nvPr/>
        </p:nvSpPr>
        <p:spPr bwMode="auto">
          <a:xfrm>
            <a:off x="3058725" y="6957462"/>
            <a:ext cx="4184638" cy="30293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81621" tIns="40810" rIns="81621" bIns="40810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400" i="1" dirty="0"/>
              <a:t>World-Leading Research with Real-World Impact!</a:t>
            </a:r>
          </a:p>
        </p:txBody>
      </p:sp>
      <p:sp>
        <p:nvSpPr>
          <p:cNvPr id="18439" name="Title 1"/>
          <p:cNvSpPr>
            <a:spLocks/>
          </p:cNvSpPr>
          <p:nvPr/>
        </p:nvSpPr>
        <p:spPr bwMode="auto">
          <a:xfrm>
            <a:off x="2601915" y="50193"/>
            <a:ext cx="5197475" cy="513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2500" dirty="0" smtClean="0">
                <a:solidFill>
                  <a:srgbClr val="131F49"/>
                </a:solidFill>
              </a:rPr>
              <a:t>Ultimate Unified Model</a:t>
            </a:r>
            <a:endParaRPr lang="en-US" sz="2100" dirty="0">
              <a:solidFill>
                <a:srgbClr val="131F49"/>
              </a:solidFill>
            </a:endParaRPr>
          </a:p>
        </p:txBody>
      </p:sp>
      <p:sp>
        <p:nvSpPr>
          <p:cNvPr id="9" name="Isosceles Triangle 8"/>
          <p:cNvSpPr/>
          <p:nvPr/>
        </p:nvSpPr>
        <p:spPr bwMode="auto">
          <a:xfrm>
            <a:off x="2559506" y="1741447"/>
            <a:ext cx="4899281" cy="4012896"/>
          </a:xfrm>
          <a:prstGeom prst="triangle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34399" tIns="67199" rIns="134399" bIns="67199" numCol="1" rtlCol="0" anchor="t" anchorCtr="0" compatLnSpc="1">
            <a:prstTxWarp prst="textNoShape">
              <a:avLst/>
            </a:prstTxWarp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endParaRPr lang="en-US" sz="2600" dirty="0" smtClean="0"/>
          </a:p>
        </p:txBody>
      </p:sp>
      <p:sp>
        <p:nvSpPr>
          <p:cNvPr id="10" name="Rectangle 9"/>
          <p:cNvSpPr/>
          <p:nvPr/>
        </p:nvSpPr>
        <p:spPr>
          <a:xfrm>
            <a:off x="3669796" y="3438449"/>
            <a:ext cx="2678700" cy="1243706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Security</a:t>
            </a:r>
          </a:p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Access Control</a:t>
            </a:r>
          </a:p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Trust</a:t>
            </a:r>
          </a:p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Risk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66656" y="1182938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Attribute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240545" y="5902065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Relationship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140137" y="5908389"/>
            <a:ext cx="2678700" cy="412709"/>
          </a:xfrm>
          <a:prstGeom prst="rect">
            <a:avLst/>
          </a:prstGeom>
        </p:spPr>
        <p:txBody>
          <a:bodyPr wrap="square" lIns="134399" tIns="67199" rIns="134399" bIns="67199">
            <a:spAutoFit/>
          </a:bodyPr>
          <a:lstStyle/>
          <a:p>
            <a:pPr algn="ctr" defTabSz="671993" hangingPunct="0">
              <a:buClr>
                <a:srgbClr val="000000"/>
              </a:buClr>
              <a:buSzPct val="45000"/>
            </a:pPr>
            <a:r>
              <a:rPr lang="en-US" dirty="0" smtClean="0"/>
              <a:t>Provenance</a:t>
            </a:r>
          </a:p>
        </p:txBody>
      </p:sp>
    </p:spTree>
    <p:extLst>
      <p:ext uri="{BB962C8B-B14F-4D97-AF65-F5344CB8AC3E}">
        <p14:creationId xmlns:p14="http://schemas.microsoft.com/office/powerpoint/2010/main" val="192503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27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Expressive Power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13" y="1506030"/>
            <a:ext cx="6938962" cy="401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196263" y="2533142"/>
            <a:ext cx="109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Idealized</a:t>
            </a: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8012113" y="3258630"/>
            <a:ext cx="1619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Enforceable</a:t>
            </a:r>
          </a:p>
          <a:p>
            <a:pPr eaLnBrk="1"/>
            <a:r>
              <a:rPr lang="en-US" altLang="en-US"/>
              <a:t>(Approximate)</a:t>
            </a:r>
          </a:p>
        </p:txBody>
      </p:sp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8088313" y="4173030"/>
            <a:ext cx="1162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Codeable</a:t>
            </a:r>
          </a:p>
        </p:txBody>
      </p:sp>
    </p:spTree>
    <p:extLst>
      <p:ext uri="{BB962C8B-B14F-4D97-AF65-F5344CB8AC3E}">
        <p14:creationId xmlns:p14="http://schemas.microsoft.com/office/powerpoint/2010/main" val="161529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28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Safety Analysis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13" y="1506030"/>
            <a:ext cx="6938962" cy="401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196263" y="2533142"/>
            <a:ext cx="109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Idealized</a:t>
            </a: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8012113" y="3258630"/>
            <a:ext cx="1619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Enforceable</a:t>
            </a:r>
          </a:p>
          <a:p>
            <a:pPr eaLnBrk="1"/>
            <a:r>
              <a:rPr lang="en-US" altLang="en-US"/>
              <a:t>(Approximate)</a:t>
            </a:r>
          </a:p>
        </p:txBody>
      </p:sp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8088313" y="4173030"/>
            <a:ext cx="1162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Codeable</a:t>
            </a:r>
          </a:p>
        </p:txBody>
      </p:sp>
    </p:spTree>
    <p:extLst>
      <p:ext uri="{BB962C8B-B14F-4D97-AF65-F5344CB8AC3E}">
        <p14:creationId xmlns:p14="http://schemas.microsoft.com/office/powerpoint/2010/main" val="306997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985052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831" algn="l"/>
                <a:tab pos="1447662" algn="l"/>
                <a:tab pos="2171494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831" algn="l"/>
                  <a:tab pos="1447662" algn="l"/>
                  <a:tab pos="2171494" algn="l"/>
                </a:tabLst>
                <a:defRPr/>
              </a:pPr>
              <a:t>29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-28135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2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ttribute and Policy Engineering</a:t>
            </a:r>
            <a:endParaRPr lang="en-US" sz="32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3368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9050" y="1096037"/>
            <a:ext cx="6804141" cy="4612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7198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3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PEI </a:t>
            </a: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Models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13" y="1506030"/>
            <a:ext cx="6938962" cy="401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196263" y="2533142"/>
            <a:ext cx="109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Idealized</a:t>
            </a: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8012113" y="3258630"/>
            <a:ext cx="1619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Enforceable</a:t>
            </a:r>
          </a:p>
          <a:p>
            <a:pPr eaLnBrk="1"/>
            <a:r>
              <a:rPr lang="en-US" altLang="en-US"/>
              <a:t>(Approximate)</a:t>
            </a:r>
          </a:p>
        </p:txBody>
      </p:sp>
      <p:sp>
        <p:nvSpPr>
          <p:cNvPr id="19" name="Text Box 9"/>
          <p:cNvSpPr txBox="1">
            <a:spLocks noChangeArrowheads="1"/>
          </p:cNvSpPr>
          <p:nvPr/>
        </p:nvSpPr>
        <p:spPr bwMode="auto">
          <a:xfrm>
            <a:off x="8088313" y="4173030"/>
            <a:ext cx="1162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panose="05000000000000000000" pitchFamily="2" charset="2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/>
            <a:r>
              <a:rPr lang="en-US" altLang="en-US"/>
              <a:t>Codeable</a:t>
            </a:r>
          </a:p>
        </p:txBody>
      </p:sp>
    </p:spTree>
    <p:extLst>
      <p:ext uri="{BB962C8B-B14F-4D97-AF65-F5344CB8AC3E}">
        <p14:creationId xmlns:p14="http://schemas.microsoft.com/office/powerpoint/2010/main" val="3046648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 idx="4294967295"/>
          </p:nvPr>
        </p:nvSpPr>
        <p:spPr>
          <a:xfrm>
            <a:off x="2525714" y="2"/>
            <a:ext cx="5235575" cy="684213"/>
          </a:xfr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en-US" dirty="0">
                <a:solidFill>
                  <a:srgbClr val="131F49"/>
                </a:solidFill>
              </a:rPr>
              <a:t>Application Domains</a:t>
            </a:r>
          </a:p>
        </p:txBody>
      </p:sp>
      <p:sp>
        <p:nvSpPr>
          <p:cNvPr id="23556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</a:pPr>
            <a:r>
              <a:rPr lang="en-US" sz="1500" dirty="0">
                <a:solidFill>
                  <a:srgbClr val="000000"/>
                </a:solidFill>
              </a:rPr>
              <a:t>© </a:t>
            </a:r>
            <a:r>
              <a:rPr lang="en-US" sz="1500" dirty="0" smtClean="0">
                <a:solidFill>
                  <a:srgbClr val="000000"/>
                </a:solidFill>
              </a:rPr>
              <a:t>Ravi  </a:t>
            </a:r>
            <a:r>
              <a:rPr lang="en-US" sz="1500" dirty="0">
                <a:solidFill>
                  <a:srgbClr val="000000"/>
                </a:solidFill>
              </a:rPr>
              <a:t>Sandhu</a:t>
            </a:r>
            <a:endParaRPr lang="en-GB" sz="1500" dirty="0">
              <a:solidFill>
                <a:srgbClr val="000000"/>
              </a:solidFill>
            </a:endParaRPr>
          </a:p>
        </p:txBody>
      </p:sp>
      <p:sp>
        <p:nvSpPr>
          <p:cNvPr id="23557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</a:pPr>
            <a:fld id="{FBAB7ED1-1CF0-4501-AD03-4ED9854218F4}" type="slidenum">
              <a:rPr lang="en-GB" sz="1500">
                <a:solidFill>
                  <a:srgbClr val="000000"/>
                </a:solidFill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</a:pPr>
              <a:t>30</a:t>
            </a:fld>
            <a:endParaRPr lang="en-GB" sz="1500" dirty="0">
              <a:solidFill>
                <a:srgbClr val="000000"/>
              </a:solidFill>
            </a:endParaRPr>
          </a:p>
        </p:txBody>
      </p:sp>
      <p:sp>
        <p:nvSpPr>
          <p:cNvPr id="23558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013741" y="1869425"/>
            <a:ext cx="6383338" cy="1524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marL="495206" lvl="1" indent="-380927" defTabSz="914226" eaLnBrk="0">
              <a:buSzPct val="75000"/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00"/>
                </a:solidFill>
                <a:latin typeface="Bitstream Charter" pitchFamily="16" charset="0"/>
              </a:rPr>
              <a:t>Cloud computing</a:t>
            </a:r>
            <a:endParaRPr lang="en-US" sz="2800" dirty="0">
              <a:solidFill>
                <a:srgbClr val="000000"/>
              </a:solidFill>
              <a:latin typeface="Bitstream Charter" pitchFamily="16" charset="0"/>
            </a:endParaRPr>
          </a:p>
          <a:p>
            <a:pPr marL="495206" lvl="1" indent="-380927" defTabSz="914226" eaLnBrk="0">
              <a:buSzPct val="75000"/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00"/>
                </a:solidFill>
                <a:latin typeface="Bitstream Charter" pitchFamily="16" charset="0"/>
              </a:rPr>
              <a:t>Internet of Things</a:t>
            </a:r>
          </a:p>
          <a:p>
            <a:pPr marL="495206" lvl="1" indent="-380927" defTabSz="914226" eaLnBrk="0">
              <a:buSzPct val="75000"/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00"/>
                </a:solidFill>
                <a:latin typeface="Bitstream Charter" pitchFamily="16" charset="0"/>
              </a:rPr>
              <a:t>……….</a:t>
            </a:r>
            <a:endParaRPr lang="en-US" sz="2800" dirty="0">
              <a:solidFill>
                <a:srgbClr val="000000"/>
              </a:solidFill>
              <a:latin typeface="Bitstream Charter" pitchFamily="16" charset="0"/>
            </a:endParaRPr>
          </a:p>
          <a:p>
            <a:pPr marL="495206" lvl="1" indent="-380927" defTabSz="914226" eaLnBrk="0">
              <a:buSzPct val="75000"/>
              <a:buFont typeface="Symbol" pitchFamily="18" charset="2"/>
              <a:buChar char=""/>
            </a:pPr>
            <a:endParaRPr lang="en-US" sz="2800" dirty="0">
              <a:solidFill>
                <a:srgbClr val="000000"/>
              </a:solidFill>
              <a:latin typeface="Bitstream Charter" pitchFamily="16" charset="0"/>
            </a:endParaRPr>
          </a:p>
          <a:p>
            <a:pPr marL="495206" lvl="1" indent="-380927" defTabSz="914226" eaLnBrk="0">
              <a:buSzPct val="75000"/>
              <a:buFont typeface="Symbol" pitchFamily="18" charset="2"/>
              <a:buChar char=""/>
            </a:pPr>
            <a:endParaRPr lang="en-US" sz="4900" dirty="0">
              <a:solidFill>
                <a:srgbClr val="000000"/>
              </a:solidFill>
              <a:latin typeface="Bitstream Charter" pitchFamily="1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2486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31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08175" y="1714501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Discretionary Access Control (DAC), 1970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6324065" y="17183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Mandatory Access Control (MAC), 1970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3858995" y="34709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Role Based Access Control (RBAC), 1995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3657600" y="5246370"/>
            <a:ext cx="3760470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Attribute Based Access Control (ABAC), ????</a:t>
            </a:r>
            <a:endParaRPr lang="en-US" b="1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2994344" y="2548890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5238434" y="2552699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5417820" y="4117241"/>
            <a:ext cx="0" cy="112912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790444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4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08175" y="1714501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Discretionary Access Control (DAC), 1970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6324065" y="17183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Mandatory Access Control (MAC), 1970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3858995" y="34709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Role Based Access Control (RBAC), 1995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3657600" y="5246370"/>
            <a:ext cx="3760470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Attribute Based Access Control (ABAC), ????</a:t>
            </a:r>
            <a:endParaRPr lang="en-US" b="1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2994344" y="2548890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5238434" y="2552699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5417820" y="4117241"/>
            <a:ext cx="0" cy="112912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5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08175" y="1714501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Discretionary Access Control (DAC), 1970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6324065" y="17183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Mandatory Access Control (MAC), 1970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3858995" y="34709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Role Based Access Control (RBAC), 1995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3657600" y="5246370"/>
            <a:ext cx="3760470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Attribute Based Access Control (ABAC), ????</a:t>
            </a:r>
            <a:endParaRPr lang="en-US" b="1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2994344" y="2548890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5238434" y="2552699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5417820" y="4117241"/>
            <a:ext cx="0" cy="112912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>
            <a:off x="649892" y="1863092"/>
            <a:ext cx="0" cy="3851910"/>
          </a:xfrm>
          <a:prstGeom prst="straightConnector1">
            <a:avLst/>
          </a:prstGeom>
          <a:solidFill>
            <a:srgbClr val="00B8FF"/>
          </a:solidFill>
          <a:ln w="1905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224156" y="1127763"/>
            <a:ext cx="851481" cy="646313"/>
          </a:xfrm>
          <a:prstGeom prst="rect">
            <a:avLst/>
          </a:prstGeom>
          <a:noFill/>
        </p:spPr>
        <p:txBody>
          <a:bodyPr wrap="non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Fixed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policy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27973" y="5852162"/>
            <a:ext cx="1043841" cy="646313"/>
          </a:xfrm>
          <a:prstGeom prst="rect">
            <a:avLst/>
          </a:prstGeom>
          <a:noFill/>
        </p:spPr>
        <p:txBody>
          <a:bodyPr wrap="non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Flexible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policy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6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08175" y="1714501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Discretionary Access Control (DAC), 1970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6324065" y="17183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Mandatory Access Control (MAC), 1970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3858995" y="34709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Role Based Access Control (RBAC), 1995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3657600" y="5246370"/>
            <a:ext cx="3760470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Attribute Based Access Control (ABAC), ????</a:t>
            </a:r>
            <a:endParaRPr lang="en-US" b="1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2994344" y="2548890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5238434" y="2552699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5417820" y="4117241"/>
            <a:ext cx="0" cy="112912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>
            <a:off x="776230" y="1863092"/>
            <a:ext cx="0" cy="3851910"/>
          </a:xfrm>
          <a:prstGeom prst="straightConnector1">
            <a:avLst/>
          </a:prstGeom>
          <a:solidFill>
            <a:srgbClr val="00B8FF"/>
          </a:solidFill>
          <a:ln w="1905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113245" y="1127763"/>
            <a:ext cx="1325970" cy="646313"/>
          </a:xfrm>
          <a:prstGeom prst="rect">
            <a:avLst/>
          </a:prstGeom>
          <a:noFill/>
        </p:spPr>
        <p:txBody>
          <a:bodyPr wrap="non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Enterprise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Oriented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13245" y="5852162"/>
            <a:ext cx="1325970" cy="646313"/>
          </a:xfrm>
          <a:prstGeom prst="rect">
            <a:avLst/>
          </a:prstGeom>
          <a:noFill/>
        </p:spPr>
        <p:txBody>
          <a:bodyPr wrap="non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Beyond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Enterpr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r>
              <a:rPr lang="en-US" sz="1500" dirty="0">
                <a:solidFill>
                  <a:srgbClr val="000000"/>
                </a:solidFill>
                <a:latin typeface="+mn-lt"/>
                <a:ea typeface="ＭＳ Ｐゴシック" charset="-128"/>
              </a:rPr>
              <a:t>© Ravi  </a:t>
            </a:r>
            <a:r>
              <a:rPr lang="en-US" sz="1500" dirty="0" err="1">
                <a:solidFill>
                  <a:srgbClr val="000000"/>
                </a:solidFill>
                <a:latin typeface="+mn-lt"/>
                <a:ea typeface="ＭＳ Ｐゴシック" charset="-128"/>
              </a:rPr>
              <a:t>Sandhu</a:t>
            </a:r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  <a:defRPr/>
            </a:pPr>
            <a:fld id="{C55B82BF-3B5A-457C-B93A-3BCFAEB56B4A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  <a:defRPr/>
              </a:pPr>
              <a:t>7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19461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>
              <a:defRPr/>
            </a:pPr>
            <a:r>
              <a:rPr lang="en-US" sz="3500" kern="0" dirty="0" smtClean="0">
                <a:solidFill>
                  <a:srgbClr val="131F49"/>
                </a:solidFill>
                <a:ea typeface="ＭＳ Ｐゴシック" charset="-128"/>
                <a:cs typeface="ＭＳ Ｐゴシック" charset="-128"/>
              </a:rPr>
              <a:t>Access Control</a:t>
            </a:r>
            <a:endParaRPr lang="en-US" sz="3500" kern="0" dirty="0">
              <a:solidFill>
                <a:srgbClr val="131F49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08175" y="1714501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Discretionary Access Control (DAC), 1970</a:t>
            </a:r>
            <a:endParaRPr lang="en-US" b="1" dirty="0"/>
          </a:p>
        </p:txBody>
      </p:sp>
      <p:sp>
        <p:nvSpPr>
          <p:cNvPr id="9" name="Rectangle 8"/>
          <p:cNvSpPr/>
          <p:nvPr/>
        </p:nvSpPr>
        <p:spPr>
          <a:xfrm>
            <a:off x="6324065" y="17183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Mandatory Access Control (MAC), 1970</a:t>
            </a:r>
            <a:endParaRPr lang="en-US" b="1" dirty="0"/>
          </a:p>
        </p:txBody>
      </p:sp>
      <p:sp>
        <p:nvSpPr>
          <p:cNvPr id="10" name="Rectangle 9"/>
          <p:cNvSpPr/>
          <p:nvPr/>
        </p:nvSpPr>
        <p:spPr>
          <a:xfrm>
            <a:off x="3858995" y="3470910"/>
            <a:ext cx="3383817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Role Based Access Control (RBAC), 1995</a:t>
            </a:r>
            <a:endParaRPr lang="en-US" b="1" dirty="0"/>
          </a:p>
        </p:txBody>
      </p:sp>
      <p:sp>
        <p:nvSpPr>
          <p:cNvPr id="11" name="Rectangle 10"/>
          <p:cNvSpPr/>
          <p:nvPr/>
        </p:nvSpPr>
        <p:spPr>
          <a:xfrm>
            <a:off x="3657600" y="5246370"/>
            <a:ext cx="3760470" cy="646313"/>
          </a:xfrm>
          <a:prstGeom prst="rect">
            <a:avLst/>
          </a:prstGeom>
        </p:spPr>
        <p:txBody>
          <a:bodyPr wrap="square" lIns="91423" tIns="45711" rIns="91423" bIns="45711">
            <a:spAutoFit/>
          </a:bodyPr>
          <a:lstStyle/>
          <a:p>
            <a:pPr algn="ctr"/>
            <a:r>
              <a:rPr lang="en-US" b="1" dirty="0" smtClean="0"/>
              <a:t>Attribute Based Access Control (ABAC), ????</a:t>
            </a:r>
            <a:endParaRPr lang="en-US" b="1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2994344" y="2548890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5238434" y="2552699"/>
            <a:ext cx="2423478" cy="89916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scene3d>
            <a:camera prst="orthographicFront">
              <a:rot lat="0" lon="10800000" rev="0"/>
            </a:camera>
            <a:lightRig rig="threePt" dir="t"/>
          </a:scene3d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5417820" y="4117241"/>
            <a:ext cx="0" cy="1129129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>
            <a:off x="882028" y="1863092"/>
            <a:ext cx="0" cy="3851910"/>
          </a:xfrm>
          <a:prstGeom prst="straightConnector1">
            <a:avLst/>
          </a:prstGeom>
          <a:solidFill>
            <a:srgbClr val="00B8FF"/>
          </a:solidFill>
          <a:ln w="19050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-24614" y="1127763"/>
            <a:ext cx="1813284" cy="646313"/>
          </a:xfrm>
          <a:prstGeom prst="rect">
            <a:avLst/>
          </a:prstGeom>
          <a:noFill/>
        </p:spPr>
        <p:txBody>
          <a:bodyPr wrap="non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Administration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Driven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86983" y="5852162"/>
            <a:ext cx="1390090" cy="646313"/>
          </a:xfrm>
          <a:prstGeom prst="rect">
            <a:avLst/>
          </a:prstGeom>
          <a:noFill/>
        </p:spPr>
        <p:txBody>
          <a:bodyPr wrap="none" lIns="91423" tIns="45711" rIns="91423" bIns="45711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Automated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Adapt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round/>
            <a:headEnd/>
            <a:tailEnd/>
          </a:ln>
        </p:spPr>
        <p:txBody>
          <a:bodyPr lIns="0" tIns="0" rIns="0" bIns="0"/>
          <a:lstStyle/>
          <a:p>
            <a:pPr algn="r" hangingPunct="0">
              <a:lnSpc>
                <a:spcPct val="101000"/>
              </a:lnSpc>
              <a:buClr>
                <a:srgbClr val="000000"/>
              </a:buClr>
              <a:buSzPct val="45000"/>
              <a:tabLst>
                <a:tab pos="723762" algn="l"/>
                <a:tab pos="1447524" algn="l"/>
                <a:tab pos="2171287" algn="l"/>
              </a:tabLst>
              <a:defRPr/>
            </a:pPr>
            <a:fld id="{AE6465F9-F51D-4261-B903-1E61C6D07A11}" type="slidenum">
              <a:rPr lang="en-GB" sz="1500">
                <a:solidFill>
                  <a:srgbClr val="000000"/>
                </a:solidFill>
                <a:latin typeface="+mn-lt"/>
                <a:ea typeface="ＭＳ Ｐゴシック" charset="-128"/>
              </a:rPr>
              <a:pPr algn="r" hangingPunct="0">
                <a:lnSpc>
                  <a:spcPct val="101000"/>
                </a:lnSpc>
                <a:buClr>
                  <a:srgbClr val="000000"/>
                </a:buClr>
                <a:buSzPct val="45000"/>
                <a:tabLst>
                  <a:tab pos="723762" algn="l"/>
                  <a:tab pos="1447524" algn="l"/>
                  <a:tab pos="2171287" algn="l"/>
                </a:tabLst>
                <a:defRPr/>
              </a:pPr>
              <a:t>8</a:t>
            </a:fld>
            <a:endParaRPr lang="en-GB" sz="1500" dirty="0">
              <a:solidFill>
                <a:srgbClr val="000000"/>
              </a:solidFill>
              <a:latin typeface="+mn-lt"/>
              <a:ea typeface="ＭＳ Ｐゴシック" charset="-128"/>
            </a:endParaRPr>
          </a:p>
        </p:txBody>
      </p:sp>
      <p:sp>
        <p:nvSpPr>
          <p:cNvPr id="20485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pPr hangingPunct="0">
              <a:buClr>
                <a:srgbClr val="000000"/>
              </a:buClr>
              <a:buSzPct val="45000"/>
              <a:buFont typeface="Wingdings" pitchFamily="2" charset="2"/>
              <a:buNone/>
            </a:pPr>
            <a:r>
              <a:rPr lang="en-US" sz="1600" i="1" dirty="0"/>
              <a:t>World-Leading Research with Real-World Impact!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2200275" y="2"/>
            <a:ext cx="5881688" cy="684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algn="ctr" eaLnBrk="0" hangingPunct="0">
              <a:buClr>
                <a:srgbClr val="000000"/>
              </a:buClr>
              <a:buSzPct val="45000"/>
              <a:buFont typeface="Wingdings" pitchFamily="2" charset="2"/>
              <a:buNone/>
              <a:defRPr/>
            </a:pPr>
            <a:r>
              <a:rPr lang="en-US" sz="3500" dirty="0" smtClean="0">
                <a:solidFill>
                  <a:srgbClr val="131F49"/>
                </a:solidFill>
              </a:rPr>
              <a:t>RBAC96 Model</a:t>
            </a:r>
            <a:endParaRPr lang="en-US" sz="3500" kern="0" dirty="0">
              <a:solidFill>
                <a:srgbClr val="131F49"/>
              </a:solidFill>
              <a:latin typeface="Arial" pitchFamily="34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</a:pPr>
            <a:r>
              <a:rPr lang="en-US" sz="1500" dirty="0">
                <a:solidFill>
                  <a:srgbClr val="000000"/>
                </a:solidFill>
              </a:rPr>
              <a:t>© </a:t>
            </a:r>
            <a:r>
              <a:rPr lang="en-US" sz="1500" dirty="0" smtClean="0">
                <a:solidFill>
                  <a:srgbClr val="000000"/>
                </a:solidFill>
              </a:rPr>
              <a:t>Ravi  </a:t>
            </a:r>
            <a:r>
              <a:rPr lang="en-US" sz="1500" dirty="0">
                <a:solidFill>
                  <a:srgbClr val="000000"/>
                </a:solidFill>
              </a:rPr>
              <a:t>Sandhu</a:t>
            </a:r>
            <a:endParaRPr lang="en-GB" sz="1500" dirty="0">
              <a:solidFill>
                <a:srgbClr val="000000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2042" y="1515921"/>
            <a:ext cx="8846522" cy="4535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5460340" y="5547751"/>
            <a:ext cx="1761675" cy="471110"/>
          </a:xfrm>
          <a:prstGeom prst="rect">
            <a:avLst/>
          </a:prstGeom>
          <a:noFill/>
        </p:spPr>
        <p:txBody>
          <a:bodyPr wrap="none" lIns="100774" tIns="50388" rIns="100774" bIns="50388" rtlCol="0">
            <a:spAutoFit/>
          </a:bodyPr>
          <a:lstStyle/>
          <a:p>
            <a:r>
              <a:rPr lang="en-US" sz="2400" dirty="0" smtClean="0"/>
              <a:t>Constraints</a:t>
            </a:r>
            <a:endParaRPr lang="en-US" sz="2400" dirty="0"/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3780234" y="4959773"/>
            <a:ext cx="1680104" cy="671971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 flipV="1">
            <a:off x="1764109" y="4875776"/>
            <a:ext cx="3696229" cy="755968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4536281" y="3615831"/>
            <a:ext cx="924057" cy="2015913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2520156" y="3279848"/>
            <a:ext cx="2940182" cy="2351899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4620287" y="2439884"/>
            <a:ext cx="840052" cy="3191863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 idx="4294967295"/>
          </p:nvPr>
        </p:nvSpPr>
        <p:spPr>
          <a:xfrm>
            <a:off x="2525714" y="2"/>
            <a:ext cx="5235575" cy="684213"/>
          </a:xfrm>
        </p:spPr>
        <p:txBody>
          <a:bodyPr/>
          <a:lstStyle/>
          <a:p>
            <a:pPr algn="ctr">
              <a:defRPr/>
            </a:pPr>
            <a:r>
              <a:rPr lang="en-US" sz="2400" b="1" dirty="0" smtClean="0">
                <a:solidFill>
                  <a:srgbClr val="131F49"/>
                </a:solidFill>
              </a:rPr>
              <a:t>Fundamental Theorem of RBAC</a:t>
            </a:r>
          </a:p>
        </p:txBody>
      </p:sp>
      <p:sp>
        <p:nvSpPr>
          <p:cNvPr id="23556" name="Date Placeholder 3"/>
          <p:cNvSpPr txBox="1">
            <a:spLocks noGrp="1"/>
          </p:cNvSpPr>
          <p:nvPr/>
        </p:nvSpPr>
        <p:spPr bwMode="auto">
          <a:xfrm>
            <a:off x="392114" y="6904038"/>
            <a:ext cx="2346325" cy="519112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</a:pPr>
            <a:r>
              <a:rPr lang="en-US" sz="1500" dirty="0">
                <a:solidFill>
                  <a:srgbClr val="000000"/>
                </a:solidFill>
              </a:rPr>
              <a:t>© </a:t>
            </a:r>
            <a:r>
              <a:rPr lang="en-US" sz="1500" dirty="0" smtClean="0">
                <a:solidFill>
                  <a:srgbClr val="000000"/>
                </a:solidFill>
              </a:rPr>
              <a:t>Ravi  </a:t>
            </a:r>
            <a:r>
              <a:rPr lang="en-US" sz="1500" dirty="0">
                <a:solidFill>
                  <a:srgbClr val="000000"/>
                </a:solidFill>
              </a:rPr>
              <a:t>Sandhu</a:t>
            </a:r>
            <a:endParaRPr lang="en-GB" sz="1500" dirty="0">
              <a:solidFill>
                <a:srgbClr val="000000"/>
              </a:solidFill>
            </a:endParaRPr>
          </a:p>
        </p:txBody>
      </p:sp>
      <p:sp>
        <p:nvSpPr>
          <p:cNvPr id="23557" name="Slide Number Placeholder 4"/>
          <p:cNvSpPr txBox="1">
            <a:spLocks noGrp="1"/>
          </p:cNvSpPr>
          <p:nvPr/>
        </p:nvSpPr>
        <p:spPr bwMode="auto">
          <a:xfrm>
            <a:off x="7226300" y="6886576"/>
            <a:ext cx="2346325" cy="519112"/>
          </a:xfrm>
          <a:prstGeom prst="rect">
            <a:avLst/>
          </a:prstGeom>
          <a:noFill/>
          <a:ln w="54720">
            <a:noFill/>
            <a:round/>
            <a:headEnd/>
            <a:tailEnd/>
          </a:ln>
        </p:spPr>
        <p:txBody>
          <a:bodyPr lIns="0" tIns="0" rIns="0" bIns="0"/>
          <a:lstStyle/>
          <a:p>
            <a:pPr algn="r">
              <a:lnSpc>
                <a:spcPct val="101000"/>
              </a:lnSpc>
              <a:tabLst>
                <a:tab pos="723762" algn="l"/>
                <a:tab pos="1447524" algn="l"/>
                <a:tab pos="2171287" algn="l"/>
              </a:tabLst>
            </a:pPr>
            <a:fld id="{FBAB7ED1-1CF0-4501-AD03-4ED9854218F4}" type="slidenum">
              <a:rPr lang="en-GB" sz="1500">
                <a:solidFill>
                  <a:srgbClr val="000000"/>
                </a:solidFill>
              </a:rPr>
              <a:pPr algn="r">
                <a:lnSpc>
                  <a:spcPct val="101000"/>
                </a:lnSpc>
                <a:tabLst>
                  <a:tab pos="723762" algn="l"/>
                  <a:tab pos="1447524" algn="l"/>
                  <a:tab pos="2171287" algn="l"/>
                </a:tabLst>
              </a:pPr>
              <a:t>9</a:t>
            </a:fld>
            <a:endParaRPr lang="en-GB" sz="1500" dirty="0">
              <a:solidFill>
                <a:srgbClr val="000000"/>
              </a:solidFill>
            </a:endParaRPr>
          </a:p>
        </p:txBody>
      </p:sp>
      <p:sp>
        <p:nvSpPr>
          <p:cNvPr id="23558" name="TextBox 41"/>
          <p:cNvSpPr txBox="1">
            <a:spLocks noChangeArrowheads="1"/>
          </p:cNvSpPr>
          <p:nvPr/>
        </p:nvSpPr>
        <p:spPr bwMode="auto">
          <a:xfrm>
            <a:off x="2525714" y="6904041"/>
            <a:ext cx="4734613" cy="341116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91423" tIns="45711" rIns="91423" bIns="45711">
            <a:spAutoFit/>
          </a:bodyPr>
          <a:lstStyle/>
          <a:p>
            <a:r>
              <a:rPr lang="en-US" sz="1600" i="1" dirty="0"/>
              <a:t>World-Leading Research with Real-World Impact!</a:t>
            </a: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013741" y="1869425"/>
            <a:ext cx="6383338" cy="1524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marL="495206" lvl="1" indent="-380927" defTabSz="914226" eaLnBrk="0">
              <a:buSzPct val="75000"/>
              <a:buFont typeface="Wingdings" pitchFamily="2" charset="2"/>
              <a:buChar char="Ø"/>
            </a:pPr>
            <a:r>
              <a:rPr lang="en-US" sz="2800" dirty="0">
                <a:solidFill>
                  <a:srgbClr val="000000"/>
                </a:solidFill>
                <a:latin typeface="Bitstream Charter" pitchFamily="16" charset="0"/>
              </a:rPr>
              <a:t>RBAC can be configured to do MAC</a:t>
            </a:r>
          </a:p>
          <a:p>
            <a:pPr marL="495206" lvl="1" indent="-380927" defTabSz="914226" eaLnBrk="0">
              <a:buSzPct val="75000"/>
              <a:buFont typeface="Wingdings" pitchFamily="2" charset="2"/>
              <a:buChar char="Ø"/>
            </a:pPr>
            <a:r>
              <a:rPr lang="en-US" sz="2800" dirty="0">
                <a:solidFill>
                  <a:srgbClr val="000000"/>
                </a:solidFill>
                <a:latin typeface="Bitstream Charter" pitchFamily="16" charset="0"/>
              </a:rPr>
              <a:t>RBAC can be configured to do DAC</a:t>
            </a:r>
          </a:p>
          <a:p>
            <a:pPr marL="495206" lvl="1" indent="-380927" defTabSz="914226" eaLnBrk="0">
              <a:buSzPct val="75000"/>
              <a:buFont typeface="Wingdings" pitchFamily="2" charset="2"/>
              <a:buChar char="Ø"/>
            </a:pPr>
            <a:r>
              <a:rPr lang="en-US" sz="2800" dirty="0">
                <a:solidFill>
                  <a:srgbClr val="000000"/>
                </a:solidFill>
                <a:latin typeface="Bitstream Charter" pitchFamily="16" charset="0"/>
              </a:rPr>
              <a:t>RBAC is policy neutral</a:t>
            </a:r>
          </a:p>
          <a:p>
            <a:pPr marL="495206" lvl="1" indent="-380927" defTabSz="914226" eaLnBrk="0">
              <a:buSzPct val="75000"/>
              <a:buFont typeface="Symbol" pitchFamily="18" charset="2"/>
              <a:buChar char=""/>
            </a:pPr>
            <a:endParaRPr lang="en-US" sz="2800" dirty="0">
              <a:solidFill>
                <a:srgbClr val="000000"/>
              </a:solidFill>
              <a:latin typeface="Bitstream Charter" pitchFamily="16" charset="0"/>
            </a:endParaRPr>
          </a:p>
          <a:p>
            <a:pPr marL="495206" lvl="1" indent="-380927" defTabSz="914226" eaLnBrk="0">
              <a:buSzPct val="75000"/>
              <a:buFont typeface="Symbol" pitchFamily="18" charset="2"/>
              <a:buChar char=""/>
            </a:pPr>
            <a:endParaRPr lang="en-US" sz="4900" dirty="0">
              <a:solidFill>
                <a:srgbClr val="000000"/>
              </a:solidFill>
              <a:latin typeface="Bitstream Charter" pitchFamily="16" charset="0"/>
            </a:endParaRPr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2339619" y="3473434"/>
            <a:ext cx="4141191" cy="440334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</p:spPr>
        <p:txBody>
          <a:bodyPr wrap="square" lIns="100774" tIns="50388" rIns="100774" bIns="50388">
            <a:spAutoFit/>
          </a:bodyPr>
          <a:lstStyle/>
          <a:p>
            <a:pPr algn="ctr" defTabSz="1007871"/>
            <a:r>
              <a:rPr lang="en-US" sz="2200" dirty="0">
                <a:solidFill>
                  <a:srgbClr val="CC3300"/>
                </a:solidFill>
                <a:latin typeface="Times" pitchFamily="18" charset="0"/>
                <a:cs typeface="Arial" charset="0"/>
              </a:rPr>
              <a:t>RBAC is neither MAC nor DAC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3_Default Design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Wingdings" charset="2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45000"/>
          <a:buFont typeface="Wingdings" charset="2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380</TotalTime>
  <Words>1028</Words>
  <Application>Microsoft Office PowerPoint</Application>
  <PresentationFormat>Custom</PresentationFormat>
  <Paragraphs>335</Paragraphs>
  <Slides>31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6" baseType="lpstr">
      <vt:lpstr>ＭＳ Ｐゴシック</vt:lpstr>
      <vt:lpstr>Arial</vt:lpstr>
      <vt:lpstr>Bitstream Charter</vt:lpstr>
      <vt:lpstr>Calibri</vt:lpstr>
      <vt:lpstr>Courier New</vt:lpstr>
      <vt:lpstr>Symbol</vt:lpstr>
      <vt:lpstr>Times</vt:lpstr>
      <vt:lpstr>Times New Roman</vt:lpstr>
      <vt:lpstr>Wingdings</vt:lpstr>
      <vt:lpstr>1_Custom Design</vt:lpstr>
      <vt:lpstr>2_Custom Design</vt:lpstr>
      <vt:lpstr>3_Custom Design</vt:lpstr>
      <vt:lpstr>Custom Design</vt:lpstr>
      <vt:lpstr>3_Default Desig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undamental Theorem of RBAC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pplication Domains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aving Fun</dc:creator>
  <cp:lastModifiedBy>Ravi Sandhu</cp:lastModifiedBy>
  <cp:revision>1073</cp:revision>
  <cp:lastPrinted>2015-04-06T23:05:24Z</cp:lastPrinted>
  <dcterms:created xsi:type="dcterms:W3CDTF">2010-02-19T20:53:39Z</dcterms:created>
  <dcterms:modified xsi:type="dcterms:W3CDTF">2015-06-02T13:23:06Z</dcterms:modified>
</cp:coreProperties>
</file>